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8F5" w:rsidRDefault="00DC08F5" w:rsidP="00DC08F5">
      <w:pPr>
        <w:jc w:val="center"/>
        <w:rPr>
          <w:rFonts w:ascii="黑体" w:eastAsia="黑体" w:hAnsi="黑体"/>
          <w:sz w:val="44"/>
        </w:rPr>
      </w:pPr>
    </w:p>
    <w:p w:rsidR="00DC08F5" w:rsidRDefault="00DC08F5" w:rsidP="00DC08F5">
      <w:pPr>
        <w:jc w:val="center"/>
        <w:rPr>
          <w:rFonts w:ascii="黑体" w:eastAsia="黑体" w:hAnsi="黑体"/>
          <w:sz w:val="44"/>
        </w:rPr>
      </w:pPr>
    </w:p>
    <w:p w:rsidR="00DC08F5" w:rsidRPr="00DC08F5" w:rsidRDefault="00174D97" w:rsidP="00DC08F5">
      <w:pPr>
        <w:jc w:val="center"/>
        <w:rPr>
          <w:rFonts w:ascii="黑体" w:eastAsia="黑体" w:hAnsi="黑体"/>
          <w:sz w:val="44"/>
        </w:rPr>
      </w:pPr>
      <w:r>
        <w:rPr>
          <w:rFonts w:ascii="黑体" w:eastAsia="黑体" w:hAnsi="黑体" w:hint="eastAsia"/>
          <w:sz w:val="44"/>
        </w:rPr>
        <w:t>日志模块设计</w:t>
      </w:r>
    </w:p>
    <w:p w:rsidR="00DC08F5" w:rsidRPr="00174D97" w:rsidRDefault="002E7A8D" w:rsidP="00DC08F5">
      <w:pPr>
        <w:jc w:val="center"/>
        <w:rPr>
          <w:rFonts w:ascii="黑体" w:eastAsia="黑体" w:hAnsi="黑体"/>
          <w:sz w:val="40"/>
        </w:rPr>
      </w:pPr>
      <w:r>
        <w:rPr>
          <w:rFonts w:ascii="黑体" w:eastAsia="黑体" w:hAnsi="黑体" w:hint="eastAsia"/>
          <w:sz w:val="40"/>
        </w:rPr>
        <w:t>(gDos</w:t>
      </w:r>
      <w:r w:rsidR="00174D97">
        <w:rPr>
          <w:rFonts w:ascii="黑体" w:eastAsia="黑体" w:hAnsi="黑体" w:hint="eastAsia"/>
          <w:sz w:val="40"/>
        </w:rPr>
        <w:t>Log.dll)</w:t>
      </w:r>
    </w:p>
    <w:p w:rsidR="00DC08F5" w:rsidRPr="00304ECB" w:rsidRDefault="00DC08F5" w:rsidP="00DC08F5">
      <w:pPr>
        <w:jc w:val="center"/>
        <w:rPr>
          <w:rFonts w:ascii="黑体" w:eastAsia="黑体" w:hAnsi="黑体"/>
          <w:sz w:val="40"/>
        </w:rPr>
      </w:pPr>
    </w:p>
    <w:p w:rsidR="00DC08F5" w:rsidRDefault="00DC08F5" w:rsidP="00DC08F5">
      <w:pPr>
        <w:jc w:val="center"/>
        <w:rPr>
          <w:rFonts w:ascii="黑体" w:eastAsia="黑体" w:hAnsi="黑体"/>
          <w:sz w:val="40"/>
        </w:rPr>
      </w:pPr>
    </w:p>
    <w:p w:rsidR="00DC08F5" w:rsidRDefault="00DC08F5" w:rsidP="00DC08F5">
      <w:pPr>
        <w:jc w:val="center"/>
        <w:rPr>
          <w:rFonts w:ascii="黑体" w:eastAsia="黑体" w:hAnsi="黑体"/>
          <w:sz w:val="40"/>
        </w:rPr>
      </w:pPr>
    </w:p>
    <w:p w:rsidR="00DC08F5" w:rsidRDefault="00DC08F5" w:rsidP="00DC08F5">
      <w:pPr>
        <w:jc w:val="center"/>
        <w:rPr>
          <w:rFonts w:ascii="黑体" w:eastAsia="黑体" w:hAnsi="黑体"/>
          <w:sz w:val="40"/>
        </w:rPr>
      </w:pPr>
    </w:p>
    <w:p w:rsidR="00247A14" w:rsidRDefault="00247A14" w:rsidP="00DC08F5">
      <w:pPr>
        <w:jc w:val="center"/>
        <w:rPr>
          <w:rFonts w:ascii="黑体" w:eastAsia="黑体" w:hAnsi="黑体"/>
          <w:sz w:val="40"/>
        </w:rPr>
      </w:pPr>
    </w:p>
    <w:p w:rsidR="00247A14" w:rsidRDefault="00247A14" w:rsidP="00DC08F5">
      <w:pPr>
        <w:jc w:val="center"/>
        <w:rPr>
          <w:rFonts w:ascii="黑体" w:eastAsia="黑体" w:hAnsi="黑体"/>
          <w:sz w:val="40"/>
        </w:rPr>
      </w:pPr>
    </w:p>
    <w:p w:rsidR="00247A14" w:rsidRDefault="00247A14" w:rsidP="00DC08F5">
      <w:pPr>
        <w:jc w:val="center"/>
        <w:rPr>
          <w:rFonts w:ascii="黑体" w:eastAsia="黑体" w:hAnsi="黑体"/>
          <w:sz w:val="40"/>
        </w:rPr>
      </w:pPr>
    </w:p>
    <w:p w:rsidR="00DC08F5" w:rsidRDefault="00352567" w:rsidP="00174D97">
      <w:pPr>
        <w:ind w:leftChars="1215" w:left="2551"/>
        <w:jc w:val="left"/>
        <w:rPr>
          <w:rFonts w:ascii="黑体" w:eastAsia="黑体" w:hAnsi="黑体"/>
          <w:sz w:val="40"/>
        </w:rPr>
      </w:pPr>
      <w:r>
        <w:rPr>
          <w:rFonts w:ascii="黑体" w:eastAsia="黑体" w:hAnsi="黑体" w:hint="eastAsia"/>
          <w:sz w:val="40"/>
        </w:rPr>
        <w:t>创建时间：</w:t>
      </w:r>
      <w:r w:rsidR="00513680">
        <w:rPr>
          <w:rFonts w:ascii="黑体" w:eastAsia="黑体" w:hAnsi="黑体" w:hint="eastAsia"/>
          <w:sz w:val="40"/>
        </w:rPr>
        <w:t>201</w:t>
      </w:r>
      <w:r w:rsidR="00174D97">
        <w:rPr>
          <w:rFonts w:ascii="黑体" w:eastAsia="黑体" w:hAnsi="黑体" w:hint="eastAsia"/>
          <w:sz w:val="40"/>
        </w:rPr>
        <w:t>2</w:t>
      </w:r>
      <w:r w:rsidR="00513680">
        <w:rPr>
          <w:rFonts w:ascii="黑体" w:eastAsia="黑体" w:hAnsi="黑体" w:hint="eastAsia"/>
          <w:sz w:val="40"/>
        </w:rPr>
        <w:t>-</w:t>
      </w:r>
      <w:r w:rsidR="00174D97">
        <w:rPr>
          <w:rFonts w:ascii="黑体" w:eastAsia="黑体" w:hAnsi="黑体" w:hint="eastAsia"/>
          <w:sz w:val="40"/>
        </w:rPr>
        <w:t>02-15</w:t>
      </w:r>
    </w:p>
    <w:p w:rsidR="00E909EB" w:rsidRDefault="00E909EB" w:rsidP="00174D97">
      <w:pPr>
        <w:ind w:leftChars="1215" w:left="2551"/>
        <w:jc w:val="left"/>
        <w:rPr>
          <w:rFonts w:ascii="黑体" w:eastAsia="黑体" w:hAnsi="黑体"/>
          <w:sz w:val="40"/>
        </w:rPr>
      </w:pPr>
      <w:r>
        <w:rPr>
          <w:rFonts w:ascii="黑体" w:eastAsia="黑体" w:hAnsi="黑体" w:hint="eastAsia"/>
          <w:sz w:val="40"/>
        </w:rPr>
        <w:t>最后</w:t>
      </w:r>
      <w:r>
        <w:rPr>
          <w:rFonts w:ascii="黑体" w:eastAsia="黑体" w:hAnsi="黑体"/>
          <w:sz w:val="40"/>
        </w:rPr>
        <w:t>修改：2013-04-11</w:t>
      </w:r>
    </w:p>
    <w:p w:rsidR="00DC08F5" w:rsidRDefault="00DC08F5" w:rsidP="00DC08F5">
      <w:pPr>
        <w:jc w:val="center"/>
        <w:rPr>
          <w:rFonts w:ascii="黑体" w:eastAsia="黑体" w:hAnsi="黑体"/>
          <w:sz w:val="40"/>
        </w:rPr>
      </w:pPr>
    </w:p>
    <w:p w:rsidR="00DC08F5" w:rsidRDefault="00DC08F5" w:rsidP="00DC08F5">
      <w:pPr>
        <w:jc w:val="center"/>
        <w:rPr>
          <w:rFonts w:ascii="黑体" w:eastAsia="黑体" w:hAnsi="黑体"/>
          <w:sz w:val="40"/>
        </w:rPr>
      </w:pPr>
    </w:p>
    <w:p w:rsidR="00304ECB" w:rsidRDefault="00304ECB" w:rsidP="00DC08F5">
      <w:pPr>
        <w:jc w:val="center"/>
        <w:rPr>
          <w:rFonts w:ascii="黑体" w:eastAsia="黑体" w:hAnsi="黑体"/>
          <w:sz w:val="40"/>
        </w:rPr>
      </w:pPr>
    </w:p>
    <w:p w:rsidR="00036F11" w:rsidRDefault="00036F11" w:rsidP="00DC08F5">
      <w:pPr>
        <w:jc w:val="center"/>
        <w:rPr>
          <w:rFonts w:ascii="黑体" w:eastAsia="黑体" w:hAnsi="黑体"/>
          <w:sz w:val="40"/>
        </w:rPr>
      </w:pPr>
    </w:p>
    <w:p w:rsidR="00036F11" w:rsidRDefault="00036F11" w:rsidP="00DC08F5">
      <w:pPr>
        <w:jc w:val="center"/>
        <w:rPr>
          <w:rFonts w:ascii="黑体" w:eastAsia="黑体" w:hAnsi="黑体"/>
          <w:sz w:val="40"/>
        </w:rPr>
      </w:pPr>
    </w:p>
    <w:p w:rsidR="00036F11" w:rsidRDefault="00036F11" w:rsidP="00DC08F5">
      <w:pPr>
        <w:jc w:val="center"/>
        <w:rPr>
          <w:rFonts w:ascii="黑体" w:eastAsia="黑体" w:hAnsi="黑体"/>
          <w:sz w:val="40"/>
        </w:rPr>
      </w:pPr>
    </w:p>
    <w:p w:rsidR="00036F11" w:rsidRDefault="00036F11" w:rsidP="00DC08F5">
      <w:pPr>
        <w:jc w:val="center"/>
        <w:rPr>
          <w:rFonts w:ascii="黑体" w:eastAsia="黑体" w:hAnsi="黑体"/>
          <w:sz w:val="40"/>
        </w:rPr>
      </w:pPr>
    </w:p>
    <w:p w:rsidR="00036F11" w:rsidRDefault="00036F11" w:rsidP="00DC08F5">
      <w:pPr>
        <w:jc w:val="center"/>
        <w:rPr>
          <w:rFonts w:ascii="黑体" w:eastAsia="黑体" w:hAnsi="黑体"/>
          <w:sz w:val="40"/>
        </w:rPr>
      </w:pPr>
    </w:p>
    <w:p w:rsidR="00036F11" w:rsidRDefault="00036F11" w:rsidP="00DC08F5">
      <w:pPr>
        <w:jc w:val="center"/>
        <w:rPr>
          <w:rFonts w:ascii="黑体" w:eastAsia="黑体" w:hAnsi="黑体"/>
          <w:sz w:val="40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93"/>
        <w:gridCol w:w="1276"/>
        <w:gridCol w:w="5153"/>
      </w:tblGrid>
      <w:tr w:rsidR="00684A5B" w:rsidRPr="00F83B2D" w:rsidTr="002D0774">
        <w:tc>
          <w:tcPr>
            <w:tcW w:w="2093" w:type="dxa"/>
          </w:tcPr>
          <w:p w:rsidR="00684A5B" w:rsidRPr="00F83B2D" w:rsidRDefault="00684A5B" w:rsidP="00F83B2D">
            <w:pPr>
              <w:jc w:val="center"/>
              <w:rPr>
                <w:rFonts w:ascii="黑体" w:eastAsia="黑体" w:hAnsi="黑体"/>
                <w:b/>
                <w:sz w:val="28"/>
              </w:rPr>
            </w:pPr>
            <w:r w:rsidRPr="00F83B2D">
              <w:rPr>
                <w:rFonts w:ascii="黑体" w:eastAsia="黑体" w:hAnsi="黑体" w:hint="eastAsia"/>
                <w:b/>
                <w:sz w:val="28"/>
              </w:rPr>
              <w:lastRenderedPageBreak/>
              <w:t>版本</w:t>
            </w:r>
          </w:p>
        </w:tc>
        <w:tc>
          <w:tcPr>
            <w:tcW w:w="1276" w:type="dxa"/>
          </w:tcPr>
          <w:p w:rsidR="00684A5B" w:rsidRPr="00F83B2D" w:rsidRDefault="00684A5B" w:rsidP="00F83B2D">
            <w:pPr>
              <w:jc w:val="center"/>
              <w:rPr>
                <w:rFonts w:ascii="黑体" w:eastAsia="黑体" w:hAnsi="黑体"/>
                <w:b/>
                <w:sz w:val="28"/>
              </w:rPr>
            </w:pPr>
            <w:r w:rsidRPr="00F83B2D">
              <w:rPr>
                <w:rFonts w:ascii="黑体" w:eastAsia="黑体" w:hAnsi="黑体" w:hint="eastAsia"/>
                <w:b/>
                <w:sz w:val="28"/>
              </w:rPr>
              <w:t>负责人</w:t>
            </w:r>
          </w:p>
        </w:tc>
        <w:tc>
          <w:tcPr>
            <w:tcW w:w="5153" w:type="dxa"/>
          </w:tcPr>
          <w:p w:rsidR="00684A5B" w:rsidRPr="00F83B2D" w:rsidRDefault="00684A5B" w:rsidP="00F83B2D">
            <w:pPr>
              <w:jc w:val="center"/>
              <w:rPr>
                <w:rFonts w:ascii="黑体" w:eastAsia="黑体" w:hAnsi="黑体"/>
                <w:b/>
                <w:sz w:val="28"/>
              </w:rPr>
            </w:pPr>
            <w:r w:rsidRPr="00F83B2D">
              <w:rPr>
                <w:rFonts w:ascii="黑体" w:eastAsia="黑体" w:hAnsi="黑体" w:hint="eastAsia"/>
                <w:b/>
                <w:sz w:val="28"/>
              </w:rPr>
              <w:t>说明</w:t>
            </w:r>
          </w:p>
        </w:tc>
      </w:tr>
      <w:tr w:rsidR="00684A5B" w:rsidRPr="00F83B2D" w:rsidTr="002D0774">
        <w:tc>
          <w:tcPr>
            <w:tcW w:w="2093" w:type="dxa"/>
          </w:tcPr>
          <w:p w:rsidR="00684A5B" w:rsidRPr="00F83B2D" w:rsidRDefault="00174D97" w:rsidP="00F83B2D">
            <w:pPr>
              <w:jc w:val="left"/>
              <w:rPr>
                <w:rFonts w:asciiTheme="minorEastAsia" w:hAnsiTheme="minorEastAsia"/>
                <w:sz w:val="28"/>
              </w:rPr>
            </w:pPr>
            <w:r>
              <w:rPr>
                <w:rFonts w:asciiTheme="minorEastAsia" w:hAnsiTheme="minorEastAsia" w:hint="eastAsia"/>
                <w:sz w:val="28"/>
              </w:rPr>
              <w:t>V2012-02-15</w:t>
            </w:r>
          </w:p>
        </w:tc>
        <w:tc>
          <w:tcPr>
            <w:tcW w:w="1276" w:type="dxa"/>
          </w:tcPr>
          <w:p w:rsidR="00684A5B" w:rsidRPr="00F83B2D" w:rsidRDefault="00684A5B" w:rsidP="00F83B2D">
            <w:pPr>
              <w:jc w:val="left"/>
              <w:rPr>
                <w:rFonts w:asciiTheme="minorEastAsia" w:hAnsiTheme="minorEastAsia"/>
                <w:sz w:val="28"/>
              </w:rPr>
            </w:pPr>
            <w:r w:rsidRPr="00F83B2D">
              <w:rPr>
                <w:rFonts w:asciiTheme="minorEastAsia" w:hAnsiTheme="minorEastAsia" w:hint="eastAsia"/>
                <w:sz w:val="28"/>
              </w:rPr>
              <w:t>胡晓东</w:t>
            </w:r>
          </w:p>
        </w:tc>
        <w:tc>
          <w:tcPr>
            <w:tcW w:w="5153" w:type="dxa"/>
          </w:tcPr>
          <w:p w:rsidR="00684A5B" w:rsidRPr="00F83B2D" w:rsidRDefault="00684A5B" w:rsidP="00F83B2D">
            <w:pPr>
              <w:jc w:val="left"/>
              <w:rPr>
                <w:rFonts w:asciiTheme="minorEastAsia" w:hAnsiTheme="minorEastAsia"/>
                <w:sz w:val="28"/>
              </w:rPr>
            </w:pPr>
            <w:r w:rsidRPr="00F83B2D">
              <w:rPr>
                <w:rFonts w:asciiTheme="minorEastAsia" w:hAnsiTheme="minorEastAsia" w:hint="eastAsia"/>
                <w:sz w:val="28"/>
              </w:rPr>
              <w:t>创建</w:t>
            </w:r>
          </w:p>
        </w:tc>
      </w:tr>
      <w:tr w:rsidR="00811917" w:rsidRPr="00F83B2D" w:rsidTr="002D0774">
        <w:tc>
          <w:tcPr>
            <w:tcW w:w="2093" w:type="dxa"/>
          </w:tcPr>
          <w:p w:rsidR="00811917" w:rsidRPr="00F83B2D" w:rsidRDefault="00D241F0" w:rsidP="00F83B2D">
            <w:pPr>
              <w:jc w:val="left"/>
              <w:rPr>
                <w:rFonts w:asciiTheme="minorEastAsia" w:hAnsiTheme="minorEastAsia"/>
                <w:sz w:val="28"/>
              </w:rPr>
            </w:pPr>
            <w:r>
              <w:rPr>
                <w:rFonts w:asciiTheme="minorEastAsia" w:hAnsiTheme="minorEastAsia" w:hint="eastAsia"/>
                <w:sz w:val="28"/>
              </w:rPr>
              <w:t>V2012-03-02</w:t>
            </w:r>
          </w:p>
        </w:tc>
        <w:tc>
          <w:tcPr>
            <w:tcW w:w="1276" w:type="dxa"/>
          </w:tcPr>
          <w:p w:rsidR="00811917" w:rsidRPr="00F83B2D" w:rsidRDefault="00D241F0" w:rsidP="00F83B2D">
            <w:pPr>
              <w:jc w:val="left"/>
              <w:rPr>
                <w:rFonts w:asciiTheme="minorEastAsia" w:hAnsiTheme="minorEastAsia"/>
                <w:sz w:val="28"/>
              </w:rPr>
            </w:pPr>
            <w:r>
              <w:rPr>
                <w:rFonts w:asciiTheme="minorEastAsia" w:hAnsiTheme="minorEastAsia" w:hint="eastAsia"/>
                <w:sz w:val="28"/>
              </w:rPr>
              <w:t>胡晓东</w:t>
            </w:r>
          </w:p>
        </w:tc>
        <w:tc>
          <w:tcPr>
            <w:tcW w:w="5153" w:type="dxa"/>
          </w:tcPr>
          <w:p w:rsidR="00811917" w:rsidRPr="00F83B2D" w:rsidRDefault="00D241F0" w:rsidP="00F83B2D">
            <w:pPr>
              <w:jc w:val="left"/>
              <w:rPr>
                <w:rFonts w:asciiTheme="minorEastAsia" w:hAnsiTheme="minorEastAsia"/>
                <w:sz w:val="28"/>
              </w:rPr>
            </w:pPr>
            <w:r>
              <w:rPr>
                <w:rFonts w:asciiTheme="minorEastAsia" w:hAnsiTheme="minorEastAsia" w:hint="eastAsia"/>
                <w:sz w:val="28"/>
              </w:rPr>
              <w:t>0.1.</w:t>
            </w:r>
            <w:r w:rsidR="00287666">
              <w:rPr>
                <w:rFonts w:asciiTheme="minorEastAsia" w:hAnsiTheme="minorEastAsia" w:hint="eastAsia"/>
                <w:sz w:val="28"/>
              </w:rPr>
              <w:t>3.</w:t>
            </w:r>
            <w:r>
              <w:rPr>
                <w:rFonts w:asciiTheme="minorEastAsia" w:hAnsiTheme="minorEastAsia" w:hint="eastAsia"/>
                <w:sz w:val="28"/>
              </w:rPr>
              <w:t>8992版本发布</w:t>
            </w:r>
          </w:p>
        </w:tc>
      </w:tr>
      <w:tr w:rsidR="000F44AE" w:rsidRPr="00F83B2D" w:rsidTr="002D0774">
        <w:tc>
          <w:tcPr>
            <w:tcW w:w="2093" w:type="dxa"/>
          </w:tcPr>
          <w:p w:rsidR="000F44AE" w:rsidRDefault="003E62CC" w:rsidP="00F83B2D">
            <w:pPr>
              <w:jc w:val="left"/>
              <w:rPr>
                <w:rFonts w:asciiTheme="minorEastAsia" w:hAnsiTheme="minorEastAsia"/>
                <w:sz w:val="28"/>
              </w:rPr>
            </w:pPr>
            <w:r>
              <w:rPr>
                <w:rFonts w:asciiTheme="minorEastAsia" w:hAnsiTheme="minorEastAsia" w:hint="eastAsia"/>
                <w:sz w:val="28"/>
              </w:rPr>
              <w:t>V2012-05-</w:t>
            </w:r>
            <w:r w:rsidR="002630E3">
              <w:rPr>
                <w:rFonts w:asciiTheme="minorEastAsia" w:hAnsiTheme="minorEastAsia" w:hint="eastAsia"/>
                <w:sz w:val="28"/>
              </w:rPr>
              <w:t>28</w:t>
            </w:r>
          </w:p>
        </w:tc>
        <w:tc>
          <w:tcPr>
            <w:tcW w:w="1276" w:type="dxa"/>
          </w:tcPr>
          <w:p w:rsidR="000F44AE" w:rsidRDefault="002630E3" w:rsidP="00F83B2D">
            <w:pPr>
              <w:jc w:val="left"/>
              <w:rPr>
                <w:rFonts w:asciiTheme="minorEastAsia" w:hAnsiTheme="minorEastAsia"/>
                <w:sz w:val="28"/>
              </w:rPr>
            </w:pPr>
            <w:r>
              <w:rPr>
                <w:rFonts w:asciiTheme="minorEastAsia" w:hAnsiTheme="minorEastAsia" w:hint="eastAsia"/>
                <w:sz w:val="28"/>
              </w:rPr>
              <w:t>胡晓东</w:t>
            </w:r>
          </w:p>
        </w:tc>
        <w:tc>
          <w:tcPr>
            <w:tcW w:w="5153" w:type="dxa"/>
          </w:tcPr>
          <w:p w:rsidR="00D3535E" w:rsidRDefault="00687BB5" w:rsidP="00FA43EA">
            <w:pPr>
              <w:jc w:val="left"/>
              <w:rPr>
                <w:rFonts w:asciiTheme="minorEastAsia" w:hAnsiTheme="minorEastAsia"/>
                <w:sz w:val="28"/>
              </w:rPr>
            </w:pPr>
            <w:r w:rsidRPr="00687BB5">
              <w:rPr>
                <w:rFonts w:asciiTheme="minorEastAsia" w:hAnsiTheme="minorEastAsia" w:hint="eastAsia"/>
                <w:sz w:val="28"/>
              </w:rPr>
              <w:t>0.1.4.13434</w:t>
            </w:r>
            <w:r w:rsidR="00D3535E">
              <w:rPr>
                <w:rFonts w:asciiTheme="minorEastAsia" w:hAnsiTheme="minorEastAsia" w:hint="eastAsia"/>
                <w:sz w:val="28"/>
              </w:rPr>
              <w:t>版本发布</w:t>
            </w:r>
          </w:p>
          <w:p w:rsidR="00D3535E" w:rsidRDefault="002726F7" w:rsidP="00FA43EA">
            <w:pPr>
              <w:jc w:val="left"/>
              <w:rPr>
                <w:rFonts w:asciiTheme="minorEastAsia" w:hAnsiTheme="minorEastAsia"/>
                <w:sz w:val="28"/>
              </w:rPr>
            </w:pPr>
            <w:r>
              <w:rPr>
                <w:rFonts w:asciiTheme="minorEastAsia" w:hAnsiTheme="minorEastAsia"/>
                <w:sz w:val="28"/>
              </w:rPr>
              <w:tab/>
            </w:r>
            <w:r w:rsidR="00D3535E">
              <w:rPr>
                <w:rFonts w:asciiTheme="minorEastAsia" w:hAnsiTheme="minorEastAsia" w:hint="eastAsia"/>
                <w:sz w:val="28"/>
              </w:rPr>
              <w:t>-</w:t>
            </w:r>
            <w:r w:rsidR="00CB71A6">
              <w:rPr>
                <w:rFonts w:asciiTheme="minorEastAsia" w:hAnsiTheme="minorEastAsia" w:hint="eastAsia"/>
                <w:sz w:val="28"/>
              </w:rPr>
              <w:t>使文件输出实时刷新</w:t>
            </w:r>
          </w:p>
          <w:p w:rsidR="000F44AE" w:rsidRDefault="002726F7" w:rsidP="00FA43EA">
            <w:pPr>
              <w:jc w:val="left"/>
              <w:rPr>
                <w:rFonts w:asciiTheme="minorEastAsia" w:hAnsiTheme="minorEastAsia"/>
                <w:sz w:val="28"/>
              </w:rPr>
            </w:pPr>
            <w:r>
              <w:rPr>
                <w:rFonts w:asciiTheme="minorEastAsia" w:hAnsiTheme="minorEastAsia"/>
                <w:sz w:val="28"/>
              </w:rPr>
              <w:tab/>
            </w:r>
            <w:r w:rsidR="00D3535E">
              <w:rPr>
                <w:rFonts w:asciiTheme="minorEastAsia" w:hAnsiTheme="minorEastAsia" w:hint="eastAsia"/>
                <w:sz w:val="28"/>
              </w:rPr>
              <w:t>-</w:t>
            </w:r>
            <w:r w:rsidR="00FA43EA">
              <w:rPr>
                <w:rFonts w:asciiTheme="minorEastAsia" w:hAnsiTheme="minorEastAsia" w:hint="eastAsia"/>
                <w:sz w:val="28"/>
              </w:rPr>
              <w:t>新增</w:t>
            </w:r>
            <w:r w:rsidR="00AD2E5A">
              <w:rPr>
                <w:rFonts w:asciiTheme="minorEastAsia" w:hAnsiTheme="minorEastAsia" w:hint="eastAsia"/>
                <w:sz w:val="28"/>
              </w:rPr>
              <w:t>调试“输出”窗口</w:t>
            </w:r>
            <w:r w:rsidR="0048280E">
              <w:rPr>
                <w:rFonts w:asciiTheme="minorEastAsia" w:hAnsiTheme="minorEastAsia" w:hint="eastAsia"/>
                <w:sz w:val="28"/>
              </w:rPr>
              <w:t>显示</w:t>
            </w:r>
          </w:p>
        </w:tc>
      </w:tr>
      <w:tr w:rsidR="00002A28" w:rsidRPr="00F83B2D" w:rsidTr="002D0774">
        <w:tc>
          <w:tcPr>
            <w:tcW w:w="2093" w:type="dxa"/>
          </w:tcPr>
          <w:p w:rsidR="00002A28" w:rsidRDefault="00327017" w:rsidP="00F83B2D">
            <w:pPr>
              <w:jc w:val="left"/>
              <w:rPr>
                <w:rFonts w:asciiTheme="minorEastAsia" w:hAnsiTheme="minorEastAsia"/>
                <w:sz w:val="28"/>
              </w:rPr>
            </w:pPr>
            <w:r>
              <w:rPr>
                <w:rFonts w:asciiTheme="minorEastAsia" w:hAnsiTheme="minorEastAsia" w:hint="eastAsia"/>
                <w:sz w:val="28"/>
              </w:rPr>
              <w:t>V</w:t>
            </w:r>
            <w:r>
              <w:rPr>
                <w:rFonts w:asciiTheme="minorEastAsia" w:hAnsiTheme="minorEastAsia"/>
                <w:sz w:val="28"/>
              </w:rPr>
              <w:t>2013-04-11</w:t>
            </w:r>
          </w:p>
        </w:tc>
        <w:tc>
          <w:tcPr>
            <w:tcW w:w="1276" w:type="dxa"/>
          </w:tcPr>
          <w:p w:rsidR="00002A28" w:rsidRDefault="00327017" w:rsidP="00F83B2D">
            <w:pPr>
              <w:jc w:val="left"/>
              <w:rPr>
                <w:rFonts w:asciiTheme="minorEastAsia" w:hAnsiTheme="minorEastAsia"/>
                <w:sz w:val="28"/>
              </w:rPr>
            </w:pPr>
            <w:r>
              <w:rPr>
                <w:rFonts w:asciiTheme="minorEastAsia" w:hAnsiTheme="minorEastAsia" w:hint="eastAsia"/>
                <w:sz w:val="28"/>
              </w:rPr>
              <w:t>胡晓东</w:t>
            </w:r>
          </w:p>
        </w:tc>
        <w:tc>
          <w:tcPr>
            <w:tcW w:w="5153" w:type="dxa"/>
          </w:tcPr>
          <w:p w:rsidR="00A2697D" w:rsidRPr="00687BB5" w:rsidRDefault="00A2697D" w:rsidP="00FA43EA">
            <w:pPr>
              <w:jc w:val="left"/>
              <w:rPr>
                <w:rFonts w:asciiTheme="minorEastAsia" w:hAnsiTheme="minorEastAsia"/>
                <w:sz w:val="28"/>
              </w:rPr>
            </w:pPr>
            <w:r>
              <w:rPr>
                <w:rFonts w:asciiTheme="minorEastAsia" w:hAnsiTheme="minorEastAsia" w:hint="eastAsia"/>
                <w:sz w:val="28"/>
              </w:rPr>
              <w:t xml:space="preserve">  </w:t>
            </w:r>
            <w:r w:rsidR="00464282">
              <w:rPr>
                <w:rFonts w:asciiTheme="minorEastAsia" w:hAnsiTheme="minorEastAsia"/>
                <w:sz w:val="28"/>
              </w:rPr>
              <w:t>-</w:t>
            </w:r>
            <w:r w:rsidR="00464282">
              <w:rPr>
                <w:rFonts w:asciiTheme="minorEastAsia" w:hAnsiTheme="minorEastAsia" w:hint="eastAsia"/>
                <w:sz w:val="28"/>
              </w:rPr>
              <w:t>增加</w:t>
            </w:r>
            <w:r w:rsidR="00464282">
              <w:rPr>
                <w:rFonts w:asciiTheme="minorEastAsia" w:hAnsiTheme="minorEastAsia"/>
                <w:sz w:val="28"/>
              </w:rPr>
              <w:t>NTI汇总的设计，规范日志格式；</w:t>
            </w:r>
          </w:p>
        </w:tc>
      </w:tr>
    </w:tbl>
    <w:p w:rsidR="00207D38" w:rsidRDefault="00207D38" w:rsidP="0093490D">
      <w:pPr>
        <w:rPr>
          <w:rFonts w:ascii="黑体" w:eastAsia="黑体" w:hAnsi="黑体"/>
          <w:sz w:val="40"/>
        </w:rPr>
      </w:pPr>
    </w:p>
    <w:p w:rsidR="00207D38" w:rsidRDefault="00207D38">
      <w:pPr>
        <w:widowControl/>
        <w:jc w:val="left"/>
        <w:rPr>
          <w:rFonts w:ascii="黑体" w:eastAsia="黑体" w:hAnsi="黑体"/>
          <w:sz w:val="40"/>
        </w:rPr>
      </w:pPr>
      <w:r>
        <w:rPr>
          <w:rFonts w:ascii="黑体" w:eastAsia="黑体" w:hAnsi="黑体"/>
          <w:sz w:val="40"/>
        </w:rPr>
        <w:br w:type="page"/>
      </w:r>
    </w:p>
    <w:p w:rsidR="00B84FEC" w:rsidRDefault="00B84FEC" w:rsidP="00601872">
      <w:pPr>
        <w:pStyle w:val="1"/>
        <w:numPr>
          <w:ilvl w:val="0"/>
          <w:numId w:val="15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概述</w:t>
      </w:r>
    </w:p>
    <w:p w:rsidR="00B84FEC" w:rsidRPr="00B84FEC" w:rsidRDefault="00B84FEC" w:rsidP="00B84FEC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日志</w:t>
      </w:r>
      <w:r>
        <w:rPr>
          <w:rFonts w:ascii="宋体" w:eastAsia="宋体" w:hAnsi="宋体" w:cs="宋体"/>
          <w:kern w:val="0"/>
          <w:sz w:val="24"/>
          <w:szCs w:val="24"/>
        </w:rPr>
        <w:t>模块给</w:t>
      </w:r>
      <w:r>
        <w:rPr>
          <w:rFonts w:ascii="宋体" w:eastAsia="宋体" w:hAnsi="宋体" w:cs="宋体" w:hint="eastAsia"/>
          <w:kern w:val="0"/>
          <w:sz w:val="24"/>
          <w:szCs w:val="24"/>
        </w:rPr>
        <w:t>开发者</w:t>
      </w:r>
      <w:r>
        <w:rPr>
          <w:rFonts w:ascii="宋体" w:eastAsia="宋体" w:hAnsi="宋体" w:cs="宋体"/>
          <w:kern w:val="0"/>
          <w:sz w:val="24"/>
          <w:szCs w:val="24"/>
        </w:rPr>
        <w:t>提供日志的功能，</w:t>
      </w:r>
      <w:r>
        <w:rPr>
          <w:rFonts w:ascii="宋体" w:eastAsia="宋体" w:hAnsi="宋体" w:cs="宋体" w:hint="eastAsia"/>
          <w:kern w:val="0"/>
          <w:sz w:val="24"/>
          <w:szCs w:val="24"/>
        </w:rPr>
        <w:t>将</w:t>
      </w:r>
      <w:r>
        <w:rPr>
          <w:rFonts w:ascii="宋体" w:eastAsia="宋体" w:hAnsi="宋体" w:cs="宋体"/>
          <w:kern w:val="0"/>
          <w:sz w:val="24"/>
          <w:szCs w:val="24"/>
        </w:rPr>
        <w:t>日志</w:t>
      </w:r>
      <w:r>
        <w:rPr>
          <w:rFonts w:ascii="宋体" w:eastAsia="宋体" w:hAnsi="宋体" w:cs="宋体" w:hint="eastAsia"/>
          <w:kern w:val="0"/>
          <w:sz w:val="24"/>
          <w:szCs w:val="24"/>
        </w:rPr>
        <w:t>通过</w:t>
      </w:r>
      <w:r>
        <w:rPr>
          <w:rFonts w:ascii="宋体" w:eastAsia="宋体" w:hAnsi="宋体" w:cs="宋体"/>
          <w:kern w:val="0"/>
          <w:sz w:val="24"/>
          <w:szCs w:val="24"/>
        </w:rPr>
        <w:t>控制台输出、在开发</w:t>
      </w:r>
      <w:r>
        <w:rPr>
          <w:rFonts w:ascii="宋体" w:eastAsia="宋体" w:hAnsi="宋体" w:cs="宋体" w:hint="eastAsia"/>
          <w:kern w:val="0"/>
          <w:sz w:val="24"/>
          <w:szCs w:val="24"/>
        </w:rPr>
        <w:t>IDE</w:t>
      </w:r>
      <w:r>
        <w:rPr>
          <w:rFonts w:ascii="宋体" w:eastAsia="宋体" w:hAnsi="宋体" w:cs="宋体"/>
          <w:kern w:val="0"/>
          <w:sz w:val="24"/>
          <w:szCs w:val="24"/>
        </w:rPr>
        <w:t>中输出（调试</w:t>
      </w:r>
      <w:r>
        <w:rPr>
          <w:rFonts w:ascii="宋体" w:eastAsia="宋体" w:hAnsi="宋体" w:cs="宋体" w:hint="eastAsia"/>
          <w:kern w:val="0"/>
          <w:sz w:val="24"/>
          <w:szCs w:val="24"/>
        </w:rPr>
        <w:t>时</w:t>
      </w:r>
      <w:r>
        <w:rPr>
          <w:rFonts w:ascii="宋体" w:eastAsia="宋体" w:hAnsi="宋体" w:cs="宋体"/>
          <w:kern w:val="0"/>
          <w:sz w:val="24"/>
          <w:szCs w:val="24"/>
        </w:rPr>
        <w:t>）</w:t>
      </w:r>
      <w:r>
        <w:rPr>
          <w:rFonts w:ascii="宋体" w:eastAsia="宋体" w:hAnsi="宋体" w:cs="宋体" w:hint="eastAsia"/>
          <w:kern w:val="0"/>
          <w:sz w:val="24"/>
          <w:szCs w:val="24"/>
        </w:rPr>
        <w:t>、</w:t>
      </w:r>
      <w:r w:rsidR="007F33B9">
        <w:rPr>
          <w:rFonts w:ascii="宋体" w:eastAsia="宋体" w:hAnsi="宋体" w:cs="宋体" w:hint="eastAsia"/>
          <w:kern w:val="0"/>
          <w:sz w:val="24"/>
          <w:szCs w:val="24"/>
        </w:rPr>
        <w:t>记录</w:t>
      </w:r>
      <w:r w:rsidR="007F33B9">
        <w:rPr>
          <w:rFonts w:ascii="宋体" w:eastAsia="宋体" w:hAnsi="宋体" w:cs="宋体"/>
          <w:kern w:val="0"/>
          <w:sz w:val="24"/>
          <w:szCs w:val="24"/>
        </w:rPr>
        <w:t>到文件</w:t>
      </w:r>
      <w:r>
        <w:rPr>
          <w:rFonts w:ascii="宋体" w:eastAsia="宋体" w:hAnsi="宋体" w:cs="宋体"/>
          <w:kern w:val="0"/>
          <w:sz w:val="24"/>
          <w:szCs w:val="24"/>
        </w:rPr>
        <w:t>，</w:t>
      </w:r>
      <w:r w:rsidR="007F33B9">
        <w:rPr>
          <w:rFonts w:ascii="宋体" w:eastAsia="宋体" w:hAnsi="宋体" w:cs="宋体" w:hint="eastAsia"/>
          <w:kern w:val="0"/>
          <w:sz w:val="24"/>
          <w:szCs w:val="24"/>
        </w:rPr>
        <w:t>并</w:t>
      </w:r>
      <w:r w:rsidR="003E2D1D">
        <w:rPr>
          <w:rFonts w:ascii="宋体" w:eastAsia="宋体" w:hAnsi="宋体" w:cs="宋体" w:hint="eastAsia"/>
          <w:kern w:val="0"/>
          <w:sz w:val="24"/>
          <w:szCs w:val="24"/>
        </w:rPr>
        <w:t>可</w:t>
      </w:r>
      <w:r w:rsidR="003E2D1D">
        <w:rPr>
          <w:rFonts w:ascii="宋体" w:eastAsia="宋体" w:hAnsi="宋体" w:cs="宋体"/>
          <w:kern w:val="0"/>
          <w:sz w:val="24"/>
          <w:szCs w:val="24"/>
        </w:rPr>
        <w:t>通过通信模块汇总到管理主服务器中统一</w:t>
      </w:r>
      <w:r w:rsidR="00A31CA9">
        <w:rPr>
          <w:rFonts w:ascii="宋体" w:eastAsia="宋体" w:hAnsi="宋体" w:cs="宋体" w:hint="eastAsia"/>
          <w:kern w:val="0"/>
          <w:sz w:val="24"/>
          <w:szCs w:val="24"/>
        </w:rPr>
        <w:t>管理</w:t>
      </w:r>
      <w:r w:rsidR="00A31CA9">
        <w:rPr>
          <w:rFonts w:ascii="宋体" w:eastAsia="宋体" w:hAnsi="宋体" w:cs="宋体"/>
          <w:kern w:val="0"/>
          <w:sz w:val="24"/>
          <w:szCs w:val="24"/>
        </w:rPr>
        <w:t>和查询。</w:t>
      </w:r>
    </w:p>
    <w:p w:rsidR="00C75BC6" w:rsidRPr="00DB44E4" w:rsidRDefault="00A660E3" w:rsidP="00601872">
      <w:pPr>
        <w:pStyle w:val="1"/>
        <w:numPr>
          <w:ilvl w:val="0"/>
          <w:numId w:val="15"/>
        </w:numPr>
        <w:rPr>
          <w:sz w:val="28"/>
          <w:szCs w:val="28"/>
        </w:rPr>
      </w:pPr>
      <w:r w:rsidRPr="00DB44E4">
        <w:rPr>
          <w:rFonts w:hint="eastAsia"/>
          <w:sz w:val="28"/>
          <w:szCs w:val="28"/>
        </w:rPr>
        <w:t>功能</w:t>
      </w:r>
    </w:p>
    <w:p w:rsidR="00BC31DB" w:rsidRDefault="008B44A7" w:rsidP="00DB44E4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B44E4">
        <w:rPr>
          <w:rFonts w:ascii="宋体" w:eastAsia="宋体" w:hAnsi="宋体" w:cs="宋体" w:hint="eastAsia"/>
          <w:kern w:val="0"/>
          <w:sz w:val="24"/>
          <w:szCs w:val="24"/>
        </w:rPr>
        <w:t>提供控制台</w:t>
      </w:r>
      <w:r w:rsidR="00854490">
        <w:rPr>
          <w:rFonts w:ascii="宋体" w:eastAsia="宋体" w:hAnsi="宋体" w:cs="宋体" w:hint="eastAsia"/>
          <w:kern w:val="0"/>
          <w:sz w:val="24"/>
          <w:szCs w:val="24"/>
        </w:rPr>
        <w:t>、</w:t>
      </w:r>
      <w:r w:rsidRPr="00DB44E4">
        <w:rPr>
          <w:rFonts w:ascii="宋体" w:eastAsia="宋体" w:hAnsi="宋体" w:cs="宋体" w:hint="eastAsia"/>
          <w:kern w:val="0"/>
          <w:sz w:val="24"/>
          <w:szCs w:val="24"/>
        </w:rPr>
        <w:t>文件</w:t>
      </w:r>
      <w:r w:rsidR="00854490">
        <w:rPr>
          <w:rFonts w:ascii="宋体" w:eastAsia="宋体" w:hAnsi="宋体" w:cs="宋体" w:hint="eastAsia"/>
          <w:kern w:val="0"/>
          <w:sz w:val="24"/>
          <w:szCs w:val="24"/>
        </w:rPr>
        <w:t>、调试“输出”</w:t>
      </w:r>
      <w:r w:rsidR="00530872">
        <w:rPr>
          <w:rFonts w:ascii="宋体" w:eastAsia="宋体" w:hAnsi="宋体" w:cs="宋体" w:hint="eastAsia"/>
          <w:kern w:val="0"/>
          <w:sz w:val="24"/>
          <w:szCs w:val="24"/>
        </w:rPr>
        <w:t>、</w:t>
      </w:r>
      <w:r w:rsidR="00C904DC">
        <w:rPr>
          <w:rFonts w:ascii="宋体" w:eastAsia="宋体" w:hAnsi="宋体" w:cs="宋体" w:hint="eastAsia"/>
          <w:kern w:val="0"/>
          <w:sz w:val="24"/>
          <w:szCs w:val="24"/>
        </w:rPr>
        <w:t>NTI</w:t>
      </w:r>
      <w:r w:rsidR="00C904DC">
        <w:rPr>
          <w:rFonts w:ascii="宋体" w:eastAsia="宋体" w:hAnsi="宋体" w:cs="宋体"/>
          <w:kern w:val="0"/>
          <w:sz w:val="24"/>
          <w:szCs w:val="24"/>
        </w:rPr>
        <w:t>汇总</w:t>
      </w:r>
      <w:r w:rsidR="00530872">
        <w:rPr>
          <w:rFonts w:ascii="宋体" w:eastAsia="宋体" w:hAnsi="宋体" w:cs="宋体" w:hint="eastAsia"/>
          <w:kern w:val="0"/>
          <w:sz w:val="24"/>
          <w:szCs w:val="24"/>
        </w:rPr>
        <w:t>四</w:t>
      </w:r>
      <w:r w:rsidRPr="00DB44E4">
        <w:rPr>
          <w:rFonts w:ascii="宋体" w:eastAsia="宋体" w:hAnsi="宋体" w:cs="宋体" w:hint="eastAsia"/>
          <w:kern w:val="0"/>
          <w:sz w:val="24"/>
          <w:szCs w:val="24"/>
        </w:rPr>
        <w:t>种日志操作。</w:t>
      </w:r>
    </w:p>
    <w:p w:rsidR="00495412" w:rsidRPr="00EA5E83" w:rsidRDefault="00495412" w:rsidP="00495412">
      <w:pPr>
        <w:pStyle w:val="a"/>
        <w:widowControl/>
        <w:numPr>
          <w:ilvl w:val="0"/>
          <w:numId w:val="20"/>
        </w:numPr>
        <w:jc w:val="left"/>
        <w:rPr>
          <w:rFonts w:ascii="宋体" w:eastAsia="宋体" w:hAnsi="宋体" w:cs="宋体"/>
          <w:b w:val="0"/>
          <w:kern w:val="0"/>
        </w:rPr>
      </w:pPr>
      <w:r>
        <w:rPr>
          <w:rFonts w:ascii="宋体" w:eastAsia="宋体" w:hAnsi="宋体" w:cs="宋体" w:hint="eastAsia"/>
          <w:kern w:val="0"/>
        </w:rPr>
        <w:t>控制台</w:t>
      </w:r>
      <w:r>
        <w:rPr>
          <w:rFonts w:ascii="宋体" w:eastAsia="宋体" w:hAnsi="宋体" w:cs="宋体"/>
          <w:kern w:val="0"/>
        </w:rPr>
        <w:t>：</w:t>
      </w:r>
      <w:r w:rsidRPr="00EA5E83">
        <w:rPr>
          <w:rFonts w:ascii="宋体" w:eastAsia="宋体" w:hAnsi="宋体" w:cs="宋体"/>
          <w:b w:val="0"/>
          <w:kern w:val="0"/>
        </w:rPr>
        <w:t>将</w:t>
      </w:r>
      <w:r w:rsidR="0062219D" w:rsidRPr="00EA5E83">
        <w:rPr>
          <w:rFonts w:ascii="宋体" w:eastAsia="宋体" w:hAnsi="宋体" w:cs="宋体" w:hint="eastAsia"/>
          <w:b w:val="0"/>
          <w:kern w:val="0"/>
        </w:rPr>
        <w:t>日志</w:t>
      </w:r>
      <w:r w:rsidRPr="00EA5E83">
        <w:rPr>
          <w:rFonts w:ascii="宋体" w:eastAsia="宋体" w:hAnsi="宋体" w:cs="宋体"/>
          <w:b w:val="0"/>
          <w:kern w:val="0"/>
        </w:rPr>
        <w:t>输出到</w:t>
      </w:r>
      <w:r w:rsidR="0062219D" w:rsidRPr="00EA5E83">
        <w:rPr>
          <w:rFonts w:ascii="宋体" w:eastAsia="宋体" w:hAnsi="宋体" w:cs="宋体" w:hint="eastAsia"/>
          <w:b w:val="0"/>
          <w:kern w:val="0"/>
        </w:rPr>
        <w:t>Console</w:t>
      </w:r>
      <w:r w:rsidR="0062219D" w:rsidRPr="00EA5E83">
        <w:rPr>
          <w:rFonts w:ascii="宋体" w:eastAsia="宋体" w:hAnsi="宋体" w:cs="宋体"/>
          <w:b w:val="0"/>
          <w:kern w:val="0"/>
        </w:rPr>
        <w:t>控制台；</w:t>
      </w:r>
    </w:p>
    <w:p w:rsidR="00F51EA0" w:rsidRPr="00EA5E83" w:rsidRDefault="00F51EA0" w:rsidP="00495412">
      <w:pPr>
        <w:pStyle w:val="a"/>
        <w:widowControl/>
        <w:numPr>
          <w:ilvl w:val="0"/>
          <w:numId w:val="20"/>
        </w:numPr>
        <w:jc w:val="left"/>
        <w:rPr>
          <w:rFonts w:ascii="宋体" w:eastAsia="宋体" w:hAnsi="宋体" w:cs="宋体"/>
          <w:b w:val="0"/>
          <w:kern w:val="0"/>
        </w:rPr>
      </w:pPr>
      <w:r>
        <w:rPr>
          <w:rFonts w:ascii="宋体" w:eastAsia="宋体" w:hAnsi="宋体" w:cs="宋体" w:hint="eastAsia"/>
          <w:kern w:val="0"/>
        </w:rPr>
        <w:t>文件</w:t>
      </w:r>
      <w:r>
        <w:rPr>
          <w:rFonts w:ascii="宋体" w:eastAsia="宋体" w:hAnsi="宋体" w:cs="宋体"/>
          <w:kern w:val="0"/>
        </w:rPr>
        <w:t>：</w:t>
      </w:r>
      <w:r w:rsidRPr="00EA5E83">
        <w:rPr>
          <w:rFonts w:ascii="宋体" w:eastAsia="宋体" w:hAnsi="宋体" w:cs="宋体"/>
          <w:b w:val="0"/>
          <w:kern w:val="0"/>
        </w:rPr>
        <w:t>将日志输出到</w:t>
      </w:r>
      <w:r w:rsidRPr="00EA5E83">
        <w:rPr>
          <w:rFonts w:ascii="宋体" w:eastAsia="宋体" w:hAnsi="宋体" w:cs="宋体" w:hint="eastAsia"/>
          <w:b w:val="0"/>
          <w:kern w:val="0"/>
        </w:rPr>
        <w:t>文件</w:t>
      </w:r>
      <w:r w:rsidRPr="00EA5E83">
        <w:rPr>
          <w:rFonts w:ascii="宋体" w:eastAsia="宋体" w:hAnsi="宋体" w:cs="宋体"/>
          <w:b w:val="0"/>
          <w:kern w:val="0"/>
        </w:rPr>
        <w:t>；</w:t>
      </w:r>
    </w:p>
    <w:p w:rsidR="003A25D9" w:rsidRPr="00EA5E83" w:rsidRDefault="003A25D9" w:rsidP="00495412">
      <w:pPr>
        <w:pStyle w:val="a"/>
        <w:widowControl/>
        <w:numPr>
          <w:ilvl w:val="0"/>
          <w:numId w:val="20"/>
        </w:numPr>
        <w:jc w:val="left"/>
        <w:rPr>
          <w:rFonts w:ascii="宋体" w:eastAsia="宋体" w:hAnsi="宋体" w:cs="宋体"/>
          <w:b w:val="0"/>
          <w:kern w:val="0"/>
        </w:rPr>
      </w:pPr>
      <w:r>
        <w:rPr>
          <w:rFonts w:ascii="宋体" w:eastAsia="宋体" w:hAnsi="宋体" w:cs="宋体" w:hint="eastAsia"/>
          <w:kern w:val="0"/>
        </w:rPr>
        <w:t>调试</w:t>
      </w:r>
      <w:r>
        <w:rPr>
          <w:rFonts w:ascii="宋体" w:eastAsia="宋体" w:hAnsi="宋体" w:cs="宋体"/>
          <w:kern w:val="0"/>
        </w:rPr>
        <w:t>“输出”：</w:t>
      </w:r>
      <w:r w:rsidRPr="00EA5E83">
        <w:rPr>
          <w:rFonts w:ascii="宋体" w:eastAsia="宋体" w:hAnsi="宋体" w:cs="宋体"/>
          <w:b w:val="0"/>
          <w:kern w:val="0"/>
        </w:rPr>
        <w:t>将日志输出到“</w:t>
      </w:r>
      <w:r w:rsidRPr="00EA5E83">
        <w:rPr>
          <w:rFonts w:ascii="宋体" w:eastAsia="宋体" w:hAnsi="宋体" w:cs="宋体" w:hint="eastAsia"/>
          <w:b w:val="0"/>
          <w:kern w:val="0"/>
        </w:rPr>
        <w:t>输出</w:t>
      </w:r>
      <w:r w:rsidRPr="00EA5E83">
        <w:rPr>
          <w:rFonts w:ascii="宋体" w:eastAsia="宋体" w:hAnsi="宋体" w:cs="宋体"/>
          <w:b w:val="0"/>
          <w:kern w:val="0"/>
        </w:rPr>
        <w:t>窗口”</w:t>
      </w:r>
      <w:r w:rsidRPr="00EA5E83">
        <w:rPr>
          <w:rFonts w:ascii="宋体" w:eastAsia="宋体" w:hAnsi="宋体" w:cs="宋体" w:hint="eastAsia"/>
          <w:b w:val="0"/>
          <w:kern w:val="0"/>
        </w:rPr>
        <w:t>；</w:t>
      </w:r>
    </w:p>
    <w:p w:rsidR="003A25D9" w:rsidRDefault="003A25D9" w:rsidP="00495412">
      <w:pPr>
        <w:pStyle w:val="a"/>
        <w:widowControl/>
        <w:numPr>
          <w:ilvl w:val="0"/>
          <w:numId w:val="20"/>
        </w:numPr>
        <w:jc w:val="left"/>
        <w:rPr>
          <w:rFonts w:ascii="宋体" w:eastAsia="宋体" w:hAnsi="宋体" w:cs="宋体"/>
          <w:b w:val="0"/>
          <w:kern w:val="0"/>
        </w:rPr>
      </w:pPr>
      <w:r>
        <w:rPr>
          <w:rFonts w:ascii="宋体" w:eastAsia="宋体" w:hAnsi="宋体" w:cs="宋体" w:hint="eastAsia"/>
          <w:kern w:val="0"/>
        </w:rPr>
        <w:t>NTI</w:t>
      </w:r>
      <w:r>
        <w:rPr>
          <w:rFonts w:ascii="宋体" w:eastAsia="宋体" w:hAnsi="宋体" w:cs="宋体"/>
          <w:kern w:val="0"/>
        </w:rPr>
        <w:t>汇总：</w:t>
      </w:r>
      <w:r w:rsidRPr="00EA5E83">
        <w:rPr>
          <w:rFonts w:ascii="宋体" w:eastAsia="宋体" w:hAnsi="宋体" w:cs="宋体"/>
          <w:b w:val="0"/>
          <w:kern w:val="0"/>
        </w:rPr>
        <w:t>利用MsgCenter.dll模块将日志发送到管理服务器</w:t>
      </w:r>
      <w:r w:rsidRPr="00EA5E83">
        <w:rPr>
          <w:rFonts w:ascii="宋体" w:eastAsia="宋体" w:hAnsi="宋体" w:cs="宋体" w:hint="eastAsia"/>
          <w:b w:val="0"/>
          <w:kern w:val="0"/>
        </w:rPr>
        <w:t>（需要</w:t>
      </w:r>
      <w:r w:rsidRPr="00EA5E83">
        <w:rPr>
          <w:rFonts w:ascii="宋体" w:eastAsia="宋体" w:hAnsi="宋体" w:cs="宋体"/>
          <w:b w:val="0"/>
          <w:kern w:val="0"/>
        </w:rPr>
        <w:t>预先配置管理服务器的监听IP及端口）</w:t>
      </w:r>
      <w:r w:rsidR="008F776B">
        <w:rPr>
          <w:rFonts w:ascii="宋体" w:eastAsia="宋体" w:hAnsi="宋体" w:cs="宋体" w:hint="eastAsia"/>
          <w:b w:val="0"/>
          <w:kern w:val="0"/>
        </w:rPr>
        <w:t>，</w:t>
      </w:r>
      <w:r w:rsidR="008F776B" w:rsidRPr="005B5B4D">
        <w:rPr>
          <w:rFonts w:ascii="宋体" w:eastAsia="宋体" w:hAnsi="宋体" w:cs="宋体"/>
          <w:b w:val="0"/>
          <w:i/>
          <w:kern w:val="0"/>
          <w:u w:val="single"/>
        </w:rPr>
        <w:t>涉及的模块部署如下图</w:t>
      </w:r>
      <w:r w:rsidR="008F776B" w:rsidRPr="005B5B4D">
        <w:rPr>
          <w:rFonts w:ascii="宋体" w:eastAsia="宋体" w:hAnsi="宋体" w:cs="宋体" w:hint="eastAsia"/>
          <w:b w:val="0"/>
          <w:i/>
          <w:kern w:val="0"/>
          <w:u w:val="single"/>
        </w:rPr>
        <w:t>所示</w:t>
      </w:r>
      <w:r w:rsidR="00134104">
        <w:rPr>
          <w:rFonts w:ascii="宋体" w:eastAsia="宋体" w:hAnsi="宋体" w:cs="宋体" w:hint="eastAsia"/>
          <w:b w:val="0"/>
          <w:kern w:val="0"/>
        </w:rPr>
        <w:t>，可视化</w:t>
      </w:r>
      <w:r w:rsidR="00134104">
        <w:rPr>
          <w:rFonts w:ascii="宋体" w:eastAsia="宋体" w:hAnsi="宋体" w:cs="宋体"/>
          <w:b w:val="0"/>
          <w:kern w:val="0"/>
        </w:rPr>
        <w:t>服务、NTIClient、gDosTools、可视化节点等进程通过调用gDosLog</w:t>
      </w:r>
      <w:r w:rsidR="00134104">
        <w:rPr>
          <w:rFonts w:ascii="宋体" w:eastAsia="宋体" w:hAnsi="宋体" w:cs="宋体" w:hint="eastAsia"/>
          <w:b w:val="0"/>
          <w:kern w:val="0"/>
        </w:rPr>
        <w:t>向</w:t>
      </w:r>
      <w:r w:rsidR="00134104">
        <w:rPr>
          <w:rFonts w:ascii="宋体" w:eastAsia="宋体" w:hAnsi="宋体" w:cs="宋体"/>
          <w:b w:val="0"/>
          <w:kern w:val="0"/>
        </w:rPr>
        <w:t>主服务</w:t>
      </w:r>
      <w:r w:rsidR="00134104">
        <w:rPr>
          <w:rFonts w:ascii="宋体" w:eastAsia="宋体" w:hAnsi="宋体" w:cs="宋体" w:hint="eastAsia"/>
          <w:b w:val="0"/>
          <w:kern w:val="0"/>
        </w:rPr>
        <w:t>汇报</w:t>
      </w:r>
      <w:r w:rsidR="00134104">
        <w:rPr>
          <w:rFonts w:ascii="宋体" w:eastAsia="宋体" w:hAnsi="宋体" w:cs="宋体"/>
          <w:b w:val="0"/>
          <w:kern w:val="0"/>
        </w:rPr>
        <w:t>日志信息，由主服务汇总、管理</w:t>
      </w:r>
      <w:r w:rsidR="005B3DA2">
        <w:rPr>
          <w:rFonts w:ascii="宋体" w:eastAsia="宋体" w:hAnsi="宋体" w:cs="宋体" w:hint="eastAsia"/>
          <w:b w:val="0"/>
          <w:kern w:val="0"/>
        </w:rPr>
        <w:t>，</w:t>
      </w:r>
      <w:r w:rsidR="005B3DA2">
        <w:rPr>
          <w:rFonts w:ascii="宋体" w:eastAsia="宋体" w:hAnsi="宋体" w:cs="宋体"/>
          <w:b w:val="0"/>
          <w:kern w:val="0"/>
        </w:rPr>
        <w:t>这里gDosLog要</w:t>
      </w:r>
      <w:r w:rsidR="005B3DA2">
        <w:rPr>
          <w:rFonts w:ascii="宋体" w:eastAsia="宋体" w:hAnsi="宋体" w:cs="宋体" w:hint="eastAsia"/>
          <w:b w:val="0"/>
          <w:kern w:val="0"/>
        </w:rPr>
        <w:t>提供</w:t>
      </w:r>
      <w:r w:rsidR="005B3DA2">
        <w:rPr>
          <w:rFonts w:ascii="宋体" w:eastAsia="宋体" w:hAnsi="宋体" w:cs="宋体"/>
          <w:b w:val="0"/>
          <w:kern w:val="0"/>
        </w:rPr>
        <w:t>相应的网络汇报</w:t>
      </w:r>
      <w:r w:rsidR="004E4E74">
        <w:rPr>
          <w:rFonts w:ascii="宋体" w:eastAsia="宋体" w:hAnsi="宋体" w:cs="宋体" w:hint="eastAsia"/>
          <w:b w:val="0"/>
          <w:kern w:val="0"/>
        </w:rPr>
        <w:t>接口</w:t>
      </w:r>
      <w:r w:rsidR="00C77225">
        <w:rPr>
          <w:rFonts w:ascii="宋体" w:eastAsia="宋体" w:hAnsi="宋体" w:cs="宋体" w:hint="eastAsia"/>
          <w:b w:val="0"/>
          <w:kern w:val="0"/>
        </w:rPr>
        <w:t>，以及</w:t>
      </w:r>
      <w:r w:rsidR="00C77225">
        <w:rPr>
          <w:rFonts w:ascii="宋体" w:eastAsia="宋体" w:hAnsi="宋体" w:cs="宋体"/>
          <w:b w:val="0"/>
          <w:kern w:val="0"/>
        </w:rPr>
        <w:t>主服务写日志的接口</w:t>
      </w:r>
      <w:bookmarkStart w:id="0" w:name="_GoBack"/>
      <w:bookmarkEnd w:id="0"/>
      <w:r w:rsidR="00134104">
        <w:rPr>
          <w:rFonts w:ascii="宋体" w:eastAsia="宋体" w:hAnsi="宋体" w:cs="宋体" w:hint="eastAsia"/>
          <w:b w:val="0"/>
          <w:kern w:val="0"/>
        </w:rPr>
        <w:t>；</w:t>
      </w:r>
    </w:p>
    <w:p w:rsidR="008F776B" w:rsidRPr="008F776B" w:rsidRDefault="00134104" w:rsidP="008F776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object w:dxaOrig="10171" w:dyaOrig="9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340.5pt" o:ole="">
            <v:imagedata r:id="rId8" o:title=""/>
          </v:shape>
          <o:OLEObject Type="Embed" ProgID="Visio.Drawing.15" ShapeID="_x0000_i1025" DrawAspect="Content" ObjectID="_1427193184" r:id="rId9"/>
        </w:object>
      </w:r>
    </w:p>
    <w:p w:rsidR="00A660E3" w:rsidRPr="00DB44E4" w:rsidRDefault="00D35D0F" w:rsidP="00A660E3">
      <w:pPr>
        <w:pStyle w:val="1"/>
        <w:numPr>
          <w:ilvl w:val="0"/>
          <w:numId w:val="15"/>
        </w:numPr>
        <w:rPr>
          <w:sz w:val="28"/>
          <w:szCs w:val="28"/>
        </w:rPr>
      </w:pPr>
      <w:r w:rsidRPr="00DB44E4">
        <w:rPr>
          <w:rFonts w:hint="eastAsia"/>
          <w:sz w:val="28"/>
          <w:szCs w:val="28"/>
        </w:rPr>
        <w:lastRenderedPageBreak/>
        <w:t>模块形式</w:t>
      </w:r>
    </w:p>
    <w:p w:rsidR="00737C44" w:rsidRPr="00DB44E4" w:rsidRDefault="00762B31" w:rsidP="00DB44E4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B44E4">
        <w:rPr>
          <w:rFonts w:ascii="宋体" w:eastAsia="宋体" w:hAnsi="宋体" w:cs="宋体" w:hint="eastAsia"/>
          <w:kern w:val="0"/>
          <w:sz w:val="24"/>
          <w:szCs w:val="24"/>
        </w:rPr>
        <w:t>为了便于实现跨模块共享访问，</w:t>
      </w:r>
      <w:r w:rsidR="00D35D0F" w:rsidRPr="00DB44E4">
        <w:rPr>
          <w:rFonts w:ascii="宋体" w:eastAsia="宋体" w:hAnsi="宋体" w:cs="宋体" w:hint="eastAsia"/>
          <w:kern w:val="0"/>
          <w:sz w:val="24"/>
          <w:szCs w:val="24"/>
        </w:rPr>
        <w:t>模块以</w:t>
      </w:r>
      <w:r w:rsidR="00372D64" w:rsidRPr="00DB44E4">
        <w:rPr>
          <w:rFonts w:ascii="宋体" w:eastAsia="宋体" w:hAnsi="宋体" w:cs="宋体" w:hint="eastAsia"/>
          <w:kern w:val="0"/>
          <w:sz w:val="24"/>
          <w:szCs w:val="24"/>
        </w:rPr>
        <w:t>动态库形式发布，提供一个h</w:t>
      </w:r>
      <w:r w:rsidR="00CC6FFA" w:rsidRPr="00DB44E4">
        <w:rPr>
          <w:rFonts w:ascii="宋体" w:eastAsia="宋体" w:hAnsi="宋体" w:cs="宋体" w:hint="eastAsia"/>
          <w:kern w:val="0"/>
          <w:sz w:val="24"/>
          <w:szCs w:val="24"/>
        </w:rPr>
        <w:t>文件</w:t>
      </w:r>
      <w:r w:rsidR="00372D64" w:rsidRPr="00DB44E4">
        <w:rPr>
          <w:rFonts w:ascii="宋体" w:eastAsia="宋体" w:hAnsi="宋体" w:cs="宋体" w:hint="eastAsia"/>
          <w:kern w:val="0"/>
          <w:sz w:val="24"/>
          <w:szCs w:val="24"/>
        </w:rPr>
        <w:t>和cpp文件组合</w:t>
      </w:r>
      <w:r w:rsidR="00F218E3" w:rsidRPr="00DB44E4">
        <w:rPr>
          <w:rFonts w:ascii="宋体" w:eastAsia="宋体" w:hAnsi="宋体" w:cs="宋体" w:hint="eastAsia"/>
          <w:kern w:val="0"/>
          <w:sz w:val="24"/>
          <w:szCs w:val="24"/>
        </w:rPr>
        <w:t>（用于</w:t>
      </w:r>
      <w:r w:rsidR="001F04E5" w:rsidRPr="00DB44E4">
        <w:rPr>
          <w:rFonts w:ascii="宋体" w:eastAsia="宋体" w:hAnsi="宋体" w:cs="宋体" w:hint="eastAsia"/>
          <w:kern w:val="0"/>
          <w:sz w:val="24"/>
          <w:szCs w:val="24"/>
        </w:rPr>
        <w:t>载入和</w:t>
      </w:r>
      <w:r w:rsidR="00F218E3" w:rsidRPr="00DB44E4">
        <w:rPr>
          <w:rFonts w:ascii="宋体" w:eastAsia="宋体" w:hAnsi="宋体" w:cs="宋体" w:hint="eastAsia"/>
          <w:kern w:val="0"/>
          <w:sz w:val="24"/>
          <w:szCs w:val="24"/>
        </w:rPr>
        <w:t>调用</w:t>
      </w:r>
      <w:r w:rsidR="001F04E5" w:rsidRPr="00DB44E4">
        <w:rPr>
          <w:rFonts w:ascii="宋体" w:eastAsia="宋体" w:hAnsi="宋体" w:cs="宋体" w:hint="eastAsia"/>
          <w:kern w:val="0"/>
          <w:sz w:val="24"/>
          <w:szCs w:val="24"/>
        </w:rPr>
        <w:t>动态库</w:t>
      </w:r>
      <w:r w:rsidR="00F218E3" w:rsidRPr="00DB44E4">
        <w:rPr>
          <w:rFonts w:ascii="宋体" w:eastAsia="宋体" w:hAnsi="宋体" w:cs="宋体" w:hint="eastAsia"/>
          <w:kern w:val="0"/>
          <w:sz w:val="24"/>
          <w:szCs w:val="24"/>
        </w:rPr>
        <w:t>）</w:t>
      </w:r>
      <w:r w:rsidR="00C73972" w:rsidRPr="00DB44E4">
        <w:rPr>
          <w:rFonts w:ascii="宋体" w:eastAsia="宋体" w:hAnsi="宋体" w:cs="宋体" w:hint="eastAsia"/>
          <w:kern w:val="0"/>
          <w:sz w:val="24"/>
          <w:szCs w:val="24"/>
        </w:rPr>
        <w:t>、</w:t>
      </w:r>
      <w:r w:rsidR="00CC6FFA" w:rsidRPr="00DB44E4">
        <w:rPr>
          <w:rFonts w:ascii="宋体" w:eastAsia="宋体" w:hAnsi="宋体" w:cs="宋体" w:hint="eastAsia"/>
          <w:kern w:val="0"/>
          <w:sz w:val="24"/>
          <w:szCs w:val="24"/>
        </w:rPr>
        <w:t>一个dll文件</w:t>
      </w:r>
      <w:r w:rsidR="00D35D0F" w:rsidRPr="00DB44E4">
        <w:rPr>
          <w:rFonts w:ascii="宋体" w:eastAsia="宋体" w:hAnsi="宋体" w:cs="宋体" w:hint="eastAsia"/>
          <w:kern w:val="0"/>
          <w:sz w:val="24"/>
          <w:szCs w:val="24"/>
        </w:rPr>
        <w:t>：</w:t>
      </w:r>
    </w:p>
    <w:p w:rsidR="00D35D0F" w:rsidRPr="00DB44E4" w:rsidRDefault="006C561B" w:rsidP="005B5227">
      <w:pPr>
        <w:pStyle w:val="a"/>
        <w:widowControl/>
        <w:numPr>
          <w:ilvl w:val="0"/>
          <w:numId w:val="16"/>
        </w:numPr>
        <w:spacing w:line="240" w:lineRule="auto"/>
        <w:jc w:val="left"/>
        <w:rPr>
          <w:rFonts w:ascii="宋体" w:eastAsia="宋体" w:hAnsi="宋体" w:cs="宋体"/>
          <w:b w:val="0"/>
          <w:kern w:val="0"/>
        </w:rPr>
      </w:pPr>
      <w:r w:rsidRPr="00DB44E4">
        <w:rPr>
          <w:rFonts w:ascii="宋体" w:eastAsia="宋体" w:hAnsi="宋体" w:cs="宋体" w:hint="eastAsia"/>
          <w:b w:val="0"/>
          <w:kern w:val="0"/>
        </w:rPr>
        <w:t>gDosLog.h、gDosLog.cpp</w:t>
      </w:r>
    </w:p>
    <w:p w:rsidR="00CC6FFA" w:rsidRPr="00DB44E4" w:rsidRDefault="00CC6FFA" w:rsidP="005B5227">
      <w:pPr>
        <w:pStyle w:val="a"/>
        <w:widowControl/>
        <w:numPr>
          <w:ilvl w:val="0"/>
          <w:numId w:val="16"/>
        </w:numPr>
        <w:spacing w:line="240" w:lineRule="auto"/>
        <w:jc w:val="left"/>
        <w:rPr>
          <w:rFonts w:ascii="宋体" w:eastAsia="宋体" w:hAnsi="宋体" w:cs="宋体"/>
          <w:b w:val="0"/>
          <w:kern w:val="0"/>
        </w:rPr>
      </w:pPr>
      <w:r w:rsidRPr="00DB44E4">
        <w:rPr>
          <w:rFonts w:ascii="宋体" w:eastAsia="宋体" w:hAnsi="宋体" w:cs="宋体" w:hint="eastAsia"/>
          <w:b w:val="0"/>
          <w:kern w:val="0"/>
        </w:rPr>
        <w:t>gDosLog.dll</w:t>
      </w:r>
    </w:p>
    <w:p w:rsidR="00D35D0F" w:rsidRPr="00DB44E4" w:rsidRDefault="00FF69F7" w:rsidP="00DB44E4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B44E4">
        <w:rPr>
          <w:rFonts w:ascii="宋体" w:eastAsia="宋体" w:hAnsi="宋体" w:cs="宋体" w:hint="eastAsia"/>
          <w:kern w:val="0"/>
          <w:sz w:val="24"/>
          <w:szCs w:val="24"/>
        </w:rPr>
        <w:t>通过调用头文件中的接口，执行相应日志操作。</w:t>
      </w:r>
    </w:p>
    <w:p w:rsidR="004E1E05" w:rsidRPr="00DB44E4" w:rsidRDefault="004E1E05" w:rsidP="00DB44E4">
      <w:pPr>
        <w:widowControl/>
        <w:ind w:firstLineChars="200" w:firstLine="482"/>
        <w:jc w:val="left"/>
        <w:rPr>
          <w:rFonts w:ascii="方正姚体" w:eastAsia="方正姚体" w:hAnsi="黑体" w:cs="宋体"/>
          <w:b/>
          <w:kern w:val="0"/>
          <w:sz w:val="24"/>
          <w:szCs w:val="24"/>
        </w:rPr>
      </w:pPr>
      <w:r w:rsidRPr="00DB44E4">
        <w:rPr>
          <w:rFonts w:ascii="方正姚体" w:eastAsia="方正姚体" w:hAnsi="黑体" w:cs="宋体" w:hint="eastAsia"/>
          <w:b/>
          <w:color w:val="C00000"/>
          <w:kern w:val="0"/>
          <w:sz w:val="24"/>
          <w:szCs w:val="24"/>
        </w:rPr>
        <w:t>使用时，将</w:t>
      </w:r>
      <w:r w:rsidR="008D4812">
        <w:rPr>
          <w:rFonts w:ascii="方正姚体" w:eastAsia="方正姚体" w:hAnsi="黑体" w:cs="宋体" w:hint="eastAsia"/>
          <w:b/>
          <w:color w:val="C00000"/>
          <w:kern w:val="0"/>
          <w:sz w:val="24"/>
          <w:szCs w:val="24"/>
        </w:rPr>
        <w:t>gDosLog.h和gDosLog.cpp</w:t>
      </w:r>
      <w:r w:rsidRPr="00DB44E4">
        <w:rPr>
          <w:rFonts w:ascii="方正姚体" w:eastAsia="方正姚体" w:hAnsi="黑体" w:cs="宋体" w:hint="eastAsia"/>
          <w:b/>
          <w:color w:val="C00000"/>
          <w:kern w:val="0"/>
          <w:sz w:val="24"/>
          <w:szCs w:val="24"/>
        </w:rPr>
        <w:t>添加到工程里进行编译；同时将gDosLog.dll</w:t>
      </w:r>
      <w:r w:rsidR="004B7256" w:rsidRPr="00DB44E4">
        <w:rPr>
          <w:rFonts w:ascii="方正姚体" w:eastAsia="方正姚体" w:hAnsi="黑体" w:cs="宋体" w:hint="eastAsia"/>
          <w:b/>
          <w:color w:val="C00000"/>
          <w:kern w:val="0"/>
          <w:sz w:val="24"/>
          <w:szCs w:val="24"/>
        </w:rPr>
        <w:t>与可执行文件放到一起。</w:t>
      </w:r>
    </w:p>
    <w:p w:rsidR="00D35D0F" w:rsidRPr="00DB44E4" w:rsidRDefault="00D35D0F" w:rsidP="00D35D0F">
      <w:pPr>
        <w:pStyle w:val="1"/>
        <w:numPr>
          <w:ilvl w:val="0"/>
          <w:numId w:val="15"/>
        </w:numPr>
        <w:rPr>
          <w:sz w:val="28"/>
          <w:szCs w:val="28"/>
        </w:rPr>
      </w:pPr>
      <w:r w:rsidRPr="00DB44E4">
        <w:rPr>
          <w:rFonts w:hint="eastAsia"/>
          <w:sz w:val="28"/>
          <w:szCs w:val="28"/>
        </w:rPr>
        <w:t>接口</w:t>
      </w:r>
    </w:p>
    <w:p w:rsidR="00D35D0F" w:rsidRDefault="00457D2F" w:rsidP="00FA6896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A6896">
        <w:rPr>
          <w:rFonts w:ascii="宋体" w:eastAsia="宋体" w:hAnsi="宋体" w:cs="宋体" w:hint="eastAsia"/>
          <w:kern w:val="0"/>
          <w:sz w:val="24"/>
          <w:szCs w:val="24"/>
        </w:rPr>
        <w:t>模块提供</w:t>
      </w:r>
      <w:r w:rsidR="00A523DB">
        <w:rPr>
          <w:rFonts w:ascii="宋体" w:eastAsia="宋体" w:hAnsi="宋体" w:cs="宋体" w:hint="eastAsia"/>
          <w:kern w:val="0"/>
          <w:sz w:val="24"/>
          <w:szCs w:val="24"/>
        </w:rPr>
        <w:t>的</w:t>
      </w:r>
      <w:r w:rsidRPr="00FA6896">
        <w:rPr>
          <w:rFonts w:ascii="宋体" w:eastAsia="宋体" w:hAnsi="宋体" w:cs="宋体" w:hint="eastAsia"/>
          <w:kern w:val="0"/>
          <w:sz w:val="24"/>
          <w:szCs w:val="24"/>
        </w:rPr>
        <w:t>接口</w:t>
      </w:r>
      <w:r w:rsidR="00A523DB"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="00F37C35">
        <w:rPr>
          <w:rFonts w:ascii="宋体" w:eastAsia="宋体" w:hAnsi="宋体" w:cs="宋体" w:hint="eastAsia"/>
          <w:kern w:val="0"/>
          <w:sz w:val="24"/>
          <w:szCs w:val="24"/>
        </w:rPr>
        <w:t>以附件由</w:t>
      </w:r>
      <w:r w:rsidR="00F37C35">
        <w:rPr>
          <w:rFonts w:ascii="宋体" w:eastAsia="宋体" w:hAnsi="宋体" w:cs="宋体"/>
          <w:kern w:val="0"/>
          <w:sz w:val="24"/>
          <w:szCs w:val="24"/>
        </w:rPr>
        <w:t>代码生成的</w:t>
      </w:r>
      <w:r w:rsidR="00F37C35">
        <w:rPr>
          <w:rFonts w:ascii="宋体" w:eastAsia="宋体" w:hAnsi="宋体" w:cs="宋体" w:hint="eastAsia"/>
          <w:kern w:val="0"/>
          <w:sz w:val="24"/>
          <w:szCs w:val="24"/>
        </w:rPr>
        <w:t>文档</w:t>
      </w:r>
      <w:r w:rsidR="00DA3587">
        <w:rPr>
          <w:rFonts w:ascii="宋体" w:eastAsia="宋体" w:hAnsi="宋体" w:cs="宋体" w:hint="eastAsia"/>
          <w:kern w:val="0"/>
          <w:sz w:val="24"/>
          <w:szCs w:val="24"/>
        </w:rPr>
        <w:t>具体</w:t>
      </w:r>
      <w:r w:rsidR="00DA3587">
        <w:rPr>
          <w:rFonts w:ascii="宋体" w:eastAsia="宋体" w:hAnsi="宋体" w:cs="宋体"/>
          <w:kern w:val="0"/>
          <w:sz w:val="24"/>
          <w:szCs w:val="24"/>
        </w:rPr>
        <w:t>描述</w:t>
      </w:r>
      <w:r w:rsidR="00A523DB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D062D9" w:rsidRPr="00D062D9" w:rsidRDefault="00D062D9" w:rsidP="00D062D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FC54F9" w:rsidRPr="00DB44E4" w:rsidRDefault="00FC54F9" w:rsidP="007D1565">
      <w:pPr>
        <w:pStyle w:val="1"/>
        <w:numPr>
          <w:ilvl w:val="0"/>
          <w:numId w:val="15"/>
        </w:numPr>
        <w:rPr>
          <w:sz w:val="28"/>
          <w:szCs w:val="28"/>
        </w:rPr>
      </w:pPr>
      <w:r w:rsidRPr="00DB44E4">
        <w:rPr>
          <w:rFonts w:hint="eastAsia"/>
          <w:sz w:val="28"/>
          <w:szCs w:val="28"/>
        </w:rPr>
        <w:t>日志格式</w:t>
      </w:r>
    </w:p>
    <w:p w:rsidR="00B22157" w:rsidRPr="00FA6896" w:rsidRDefault="00B22157" w:rsidP="00FA6896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A6896">
        <w:rPr>
          <w:rFonts w:ascii="宋体" w:eastAsia="宋体" w:hAnsi="宋体" w:cs="宋体" w:hint="eastAsia"/>
          <w:kern w:val="0"/>
          <w:sz w:val="24"/>
          <w:szCs w:val="24"/>
        </w:rPr>
        <w:t>日志的类型</w:t>
      </w:r>
      <w:r w:rsidR="00F744EB">
        <w:rPr>
          <w:rFonts w:ascii="方正姚体" w:eastAsia="方正姚体" w:hAnsi="宋体" w:cs="宋体" w:hint="eastAsia"/>
          <w:b/>
          <w:kern w:val="0"/>
          <w:sz w:val="24"/>
          <w:szCs w:val="24"/>
        </w:rPr>
        <w:t>现拟固定，</w:t>
      </w:r>
      <w:r w:rsidR="00F744EB">
        <w:rPr>
          <w:rFonts w:ascii="方正姚体" w:eastAsia="方正姚体" w:hAnsi="宋体" w:cs="宋体"/>
          <w:b/>
          <w:kern w:val="0"/>
          <w:sz w:val="24"/>
          <w:szCs w:val="24"/>
        </w:rPr>
        <w:t>以接口参数的形式供选择</w:t>
      </w:r>
      <w:r w:rsidR="00C25095">
        <w:rPr>
          <w:rFonts w:ascii="方正姚体" w:eastAsia="方正姚体" w:hAnsi="宋体" w:cs="宋体" w:hint="eastAsia"/>
          <w:b/>
          <w:kern w:val="0"/>
          <w:sz w:val="24"/>
          <w:szCs w:val="24"/>
        </w:rPr>
        <w:t>，</w:t>
      </w:r>
      <w:r w:rsidR="00C54884">
        <w:rPr>
          <w:rFonts w:ascii="方正姚体" w:eastAsia="方正姚体" w:hAnsi="宋体" w:cs="宋体" w:hint="eastAsia"/>
          <w:b/>
          <w:kern w:val="0"/>
          <w:sz w:val="24"/>
          <w:szCs w:val="24"/>
        </w:rPr>
        <w:t>根据</w:t>
      </w:r>
      <w:r w:rsidR="00C54884">
        <w:rPr>
          <w:rFonts w:ascii="方正姚体" w:eastAsia="方正姚体" w:hAnsi="宋体" w:cs="宋体"/>
          <w:b/>
          <w:kern w:val="0"/>
          <w:sz w:val="24"/>
          <w:szCs w:val="24"/>
        </w:rPr>
        <w:t>具体需求（如计算引擎</w:t>
      </w:r>
      <w:r w:rsidR="00C54884">
        <w:rPr>
          <w:rFonts w:ascii="方正姚体" w:eastAsia="方正姚体" w:hAnsi="宋体" w:cs="宋体" w:hint="eastAsia"/>
          <w:b/>
          <w:kern w:val="0"/>
          <w:sz w:val="24"/>
          <w:szCs w:val="24"/>
        </w:rPr>
        <w:t>调度</w:t>
      </w:r>
      <w:r w:rsidR="00C54884">
        <w:rPr>
          <w:rFonts w:ascii="方正姚体" w:eastAsia="方正姚体" w:hAnsi="宋体" w:cs="宋体"/>
          <w:b/>
          <w:kern w:val="0"/>
          <w:sz w:val="24"/>
          <w:szCs w:val="24"/>
        </w:rPr>
        <w:t>等）</w:t>
      </w:r>
      <w:r w:rsidR="00C54884">
        <w:rPr>
          <w:rFonts w:ascii="方正姚体" w:eastAsia="方正姚体" w:hAnsi="宋体" w:cs="宋体" w:hint="eastAsia"/>
          <w:b/>
          <w:kern w:val="0"/>
          <w:sz w:val="24"/>
          <w:szCs w:val="24"/>
        </w:rPr>
        <w:t>再</w:t>
      </w:r>
      <w:r w:rsidR="00C54884">
        <w:rPr>
          <w:rFonts w:ascii="方正姚体" w:eastAsia="方正姚体" w:hAnsi="宋体" w:cs="宋体"/>
          <w:b/>
          <w:kern w:val="0"/>
          <w:sz w:val="24"/>
          <w:szCs w:val="24"/>
        </w:rPr>
        <w:t>作扩充</w:t>
      </w:r>
      <w:r w:rsidRPr="00FA6896">
        <w:rPr>
          <w:rFonts w:ascii="宋体" w:eastAsia="宋体" w:hAnsi="宋体" w:cs="宋体" w:hint="eastAsia"/>
          <w:kern w:val="0"/>
          <w:sz w:val="24"/>
          <w:szCs w:val="24"/>
        </w:rPr>
        <w:t>，供参考的类型包括：调试</w:t>
      </w:r>
      <w:r w:rsidR="00F97686" w:rsidRPr="00FA6896">
        <w:rPr>
          <w:rFonts w:ascii="宋体" w:eastAsia="宋体" w:hAnsi="宋体" w:cs="宋体" w:hint="eastAsia"/>
          <w:kern w:val="0"/>
          <w:sz w:val="24"/>
          <w:szCs w:val="24"/>
        </w:rPr>
        <w:t>[</w:t>
      </w:r>
      <w:r w:rsidRPr="00FA6896">
        <w:rPr>
          <w:rFonts w:ascii="宋体" w:eastAsia="宋体" w:hAnsi="宋体" w:cs="宋体" w:hint="eastAsia"/>
          <w:kern w:val="0"/>
          <w:sz w:val="24"/>
          <w:szCs w:val="24"/>
        </w:rPr>
        <w:t>debug</w:t>
      </w:r>
      <w:r w:rsidR="00F97686" w:rsidRPr="00FA6896">
        <w:rPr>
          <w:rFonts w:ascii="宋体" w:eastAsia="宋体" w:hAnsi="宋体" w:cs="宋体" w:hint="eastAsia"/>
          <w:kern w:val="0"/>
          <w:sz w:val="24"/>
          <w:szCs w:val="24"/>
        </w:rPr>
        <w:t>]</w:t>
      </w:r>
      <w:r w:rsidRPr="00FA6896">
        <w:rPr>
          <w:rFonts w:ascii="宋体" w:eastAsia="宋体" w:hAnsi="宋体" w:cs="宋体" w:hint="eastAsia"/>
          <w:kern w:val="0"/>
          <w:sz w:val="24"/>
          <w:szCs w:val="24"/>
        </w:rPr>
        <w:t>、错误</w:t>
      </w:r>
      <w:r w:rsidR="00F97686" w:rsidRPr="00FA6896">
        <w:rPr>
          <w:rFonts w:ascii="宋体" w:eastAsia="宋体" w:hAnsi="宋体" w:cs="宋体" w:hint="eastAsia"/>
          <w:kern w:val="0"/>
          <w:sz w:val="24"/>
          <w:szCs w:val="24"/>
        </w:rPr>
        <w:t>[</w:t>
      </w:r>
      <w:r w:rsidRPr="00FA6896">
        <w:rPr>
          <w:rFonts w:ascii="宋体" w:eastAsia="宋体" w:hAnsi="宋体" w:cs="宋体" w:hint="eastAsia"/>
          <w:kern w:val="0"/>
          <w:sz w:val="24"/>
          <w:szCs w:val="24"/>
        </w:rPr>
        <w:t>error</w:t>
      </w:r>
      <w:r w:rsidR="00F97686" w:rsidRPr="00FA6896">
        <w:rPr>
          <w:rFonts w:ascii="宋体" w:eastAsia="宋体" w:hAnsi="宋体" w:cs="宋体" w:hint="eastAsia"/>
          <w:kern w:val="0"/>
          <w:sz w:val="24"/>
          <w:szCs w:val="24"/>
        </w:rPr>
        <w:t>]</w:t>
      </w:r>
      <w:r w:rsidRPr="00FA6896">
        <w:rPr>
          <w:rFonts w:ascii="宋体" w:eastAsia="宋体" w:hAnsi="宋体" w:cs="宋体" w:hint="eastAsia"/>
          <w:kern w:val="0"/>
          <w:sz w:val="24"/>
          <w:szCs w:val="24"/>
        </w:rPr>
        <w:t>、警告</w:t>
      </w:r>
      <w:r w:rsidR="00F97686" w:rsidRPr="00FA6896">
        <w:rPr>
          <w:rFonts w:ascii="宋体" w:eastAsia="宋体" w:hAnsi="宋体" w:cs="宋体" w:hint="eastAsia"/>
          <w:kern w:val="0"/>
          <w:sz w:val="24"/>
          <w:szCs w:val="24"/>
        </w:rPr>
        <w:t>[</w:t>
      </w:r>
      <w:r w:rsidRPr="00FA6896">
        <w:rPr>
          <w:rFonts w:ascii="宋体" w:eastAsia="宋体" w:hAnsi="宋体" w:cs="宋体" w:hint="eastAsia"/>
          <w:kern w:val="0"/>
          <w:sz w:val="24"/>
          <w:szCs w:val="24"/>
        </w:rPr>
        <w:t>warning</w:t>
      </w:r>
      <w:r w:rsidR="00F97686" w:rsidRPr="00FA6896">
        <w:rPr>
          <w:rFonts w:ascii="宋体" w:eastAsia="宋体" w:hAnsi="宋体" w:cs="宋体" w:hint="eastAsia"/>
          <w:kern w:val="0"/>
          <w:sz w:val="24"/>
          <w:szCs w:val="24"/>
        </w:rPr>
        <w:t>]</w:t>
      </w:r>
      <w:r w:rsidRPr="00FA6896">
        <w:rPr>
          <w:rFonts w:ascii="宋体" w:eastAsia="宋体" w:hAnsi="宋体" w:cs="宋体" w:hint="eastAsia"/>
          <w:kern w:val="0"/>
          <w:sz w:val="24"/>
          <w:szCs w:val="24"/>
        </w:rPr>
        <w:t>、发布</w:t>
      </w:r>
      <w:r w:rsidR="00F97686" w:rsidRPr="00FA6896">
        <w:rPr>
          <w:rFonts w:ascii="宋体" w:eastAsia="宋体" w:hAnsi="宋体" w:cs="宋体" w:hint="eastAsia"/>
          <w:kern w:val="0"/>
          <w:sz w:val="24"/>
          <w:szCs w:val="24"/>
        </w:rPr>
        <w:t>[</w:t>
      </w:r>
      <w:r w:rsidRPr="00FA6896">
        <w:rPr>
          <w:rFonts w:ascii="宋体" w:eastAsia="宋体" w:hAnsi="宋体" w:cs="宋体" w:hint="eastAsia"/>
          <w:kern w:val="0"/>
          <w:sz w:val="24"/>
          <w:szCs w:val="24"/>
        </w:rPr>
        <w:t>release</w:t>
      </w:r>
      <w:r w:rsidR="00F97686" w:rsidRPr="00FA6896">
        <w:rPr>
          <w:rFonts w:ascii="宋体" w:eastAsia="宋体" w:hAnsi="宋体" w:cs="宋体" w:hint="eastAsia"/>
          <w:kern w:val="0"/>
          <w:sz w:val="24"/>
          <w:szCs w:val="24"/>
        </w:rPr>
        <w:t>]</w:t>
      </w:r>
      <w:r w:rsidR="00C25095">
        <w:rPr>
          <w:rFonts w:ascii="宋体" w:eastAsia="宋体" w:hAnsi="宋体" w:cs="宋体" w:hint="eastAsia"/>
          <w:kern w:val="0"/>
          <w:sz w:val="24"/>
          <w:szCs w:val="24"/>
        </w:rPr>
        <w:t>、</w:t>
      </w:r>
      <w:r w:rsidR="00C25095">
        <w:rPr>
          <w:rFonts w:ascii="宋体" w:eastAsia="宋体" w:hAnsi="宋体" w:cs="宋体"/>
          <w:kern w:val="0"/>
          <w:sz w:val="24"/>
          <w:szCs w:val="24"/>
        </w:rPr>
        <w:t>用户</w:t>
      </w:r>
      <w:r w:rsidR="00C25095">
        <w:rPr>
          <w:rFonts w:ascii="宋体" w:eastAsia="宋体" w:hAnsi="宋体" w:cs="宋体" w:hint="eastAsia"/>
          <w:kern w:val="0"/>
          <w:sz w:val="24"/>
          <w:szCs w:val="24"/>
        </w:rPr>
        <w:t>[</w:t>
      </w:r>
      <w:r w:rsidR="00C25095">
        <w:rPr>
          <w:rFonts w:ascii="宋体" w:eastAsia="宋体" w:hAnsi="宋体" w:cs="宋体"/>
          <w:kern w:val="0"/>
          <w:sz w:val="24"/>
          <w:szCs w:val="24"/>
        </w:rPr>
        <w:t>user</w:t>
      </w:r>
      <w:r w:rsidR="00C25095">
        <w:rPr>
          <w:rFonts w:ascii="宋体" w:eastAsia="宋体" w:hAnsi="宋体" w:cs="宋体" w:hint="eastAsia"/>
          <w:kern w:val="0"/>
          <w:sz w:val="24"/>
          <w:szCs w:val="24"/>
        </w:rPr>
        <w:t>]</w:t>
      </w:r>
      <w:r w:rsidRPr="00FA6896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7D1565" w:rsidRPr="00FA6896" w:rsidRDefault="00D55296" w:rsidP="00FA6896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A6896">
        <w:rPr>
          <w:rFonts w:ascii="宋体" w:eastAsia="宋体" w:hAnsi="宋体" w:cs="宋体" w:hint="eastAsia"/>
          <w:kern w:val="0"/>
          <w:sz w:val="24"/>
          <w:szCs w:val="24"/>
        </w:rPr>
        <w:t>按照</w:t>
      </w:r>
      <w:r w:rsidR="00376AFA" w:rsidRPr="00FA6896">
        <w:rPr>
          <w:rFonts w:ascii="宋体" w:eastAsia="宋体" w:hAnsi="宋体" w:cs="宋体" w:hint="eastAsia"/>
          <w:kern w:val="0"/>
          <w:sz w:val="24"/>
          <w:szCs w:val="24"/>
        </w:rPr>
        <w:t>参考的</w:t>
      </w:r>
      <w:r w:rsidR="008F5874" w:rsidRPr="00FA6896">
        <w:rPr>
          <w:rFonts w:ascii="宋体" w:eastAsia="宋体" w:hAnsi="宋体" w:cs="宋体" w:hint="eastAsia"/>
          <w:kern w:val="0"/>
          <w:sz w:val="24"/>
          <w:szCs w:val="24"/>
        </w:rPr>
        <w:t>日志记录</w:t>
      </w:r>
      <w:r w:rsidRPr="00FA6896">
        <w:rPr>
          <w:rFonts w:ascii="宋体" w:eastAsia="宋体" w:hAnsi="宋体" w:cs="宋体" w:hint="eastAsia"/>
          <w:kern w:val="0"/>
          <w:sz w:val="24"/>
          <w:szCs w:val="24"/>
        </w:rPr>
        <w:t>类型，分别有以下日志格式：</w:t>
      </w:r>
    </w:p>
    <w:p w:rsidR="00D55296" w:rsidRPr="00FA6896" w:rsidRDefault="008A6EF2" w:rsidP="005F4D57">
      <w:pPr>
        <w:pStyle w:val="a"/>
        <w:widowControl/>
        <w:numPr>
          <w:ilvl w:val="0"/>
          <w:numId w:val="17"/>
        </w:numPr>
        <w:ind w:left="851"/>
        <w:jc w:val="left"/>
        <w:rPr>
          <w:rFonts w:ascii="楷体" w:hAnsi="楷体" w:cs="宋体"/>
          <w:b w:val="0"/>
          <w:kern w:val="0"/>
        </w:rPr>
      </w:pPr>
      <w:r w:rsidRPr="00FA6896">
        <w:rPr>
          <w:rFonts w:ascii="楷体" w:hAnsi="楷体" w:cs="宋体" w:hint="eastAsia"/>
          <w:b w:val="0"/>
          <w:kern w:val="0"/>
        </w:rPr>
        <w:t>调试</w:t>
      </w:r>
      <w:r w:rsidR="002B5E5E" w:rsidRPr="00FA6896">
        <w:rPr>
          <w:rFonts w:ascii="楷体" w:hAnsi="楷体" w:cs="宋体" w:hint="eastAsia"/>
          <w:b w:val="0"/>
          <w:kern w:val="0"/>
        </w:rPr>
        <w:t>：</w:t>
      </w:r>
      <w:r w:rsidR="006523D7" w:rsidRPr="00FA6896">
        <w:rPr>
          <w:rFonts w:ascii="楷体" w:hAnsi="楷体" w:cs="宋体" w:hint="eastAsia"/>
          <w:b w:val="0"/>
          <w:kern w:val="0"/>
        </w:rPr>
        <w:t>[2012-02-15 17:57:00]</w:t>
      </w:r>
      <w:r w:rsidR="00B22157" w:rsidRPr="00FA6896">
        <w:rPr>
          <w:rFonts w:ascii="楷体" w:hAnsi="楷体" w:cs="宋体" w:hint="eastAsia"/>
          <w:b w:val="0"/>
          <w:kern w:val="0"/>
        </w:rPr>
        <w:t>[debug]</w:t>
      </w:r>
    </w:p>
    <w:p w:rsidR="004E1645" w:rsidRPr="00FA6896" w:rsidRDefault="008A6EF2" w:rsidP="005F4D57">
      <w:pPr>
        <w:pStyle w:val="a"/>
        <w:widowControl/>
        <w:numPr>
          <w:ilvl w:val="0"/>
          <w:numId w:val="17"/>
        </w:numPr>
        <w:ind w:left="851"/>
        <w:jc w:val="left"/>
        <w:rPr>
          <w:rFonts w:ascii="楷体" w:hAnsi="楷体" w:cs="宋体"/>
          <w:b w:val="0"/>
          <w:kern w:val="0"/>
        </w:rPr>
      </w:pPr>
      <w:r w:rsidRPr="00FA6896">
        <w:rPr>
          <w:rFonts w:ascii="楷体" w:hAnsi="楷体" w:cs="宋体" w:hint="eastAsia"/>
          <w:b w:val="0"/>
          <w:kern w:val="0"/>
        </w:rPr>
        <w:t>错误</w:t>
      </w:r>
      <w:r w:rsidR="004E1645" w:rsidRPr="00FA6896">
        <w:rPr>
          <w:rFonts w:ascii="楷体" w:hAnsi="楷体" w:cs="宋体" w:hint="eastAsia"/>
          <w:b w:val="0"/>
          <w:kern w:val="0"/>
        </w:rPr>
        <w:t>：</w:t>
      </w:r>
      <w:r w:rsidR="007F3539" w:rsidRPr="00FA6896">
        <w:rPr>
          <w:rFonts w:ascii="楷体" w:hAnsi="楷体" w:cs="宋体" w:hint="eastAsia"/>
          <w:b w:val="0"/>
          <w:kern w:val="0"/>
        </w:rPr>
        <w:t xml:space="preserve">[2012-02-15 </w:t>
      </w:r>
      <w:r w:rsidR="00C16EB9">
        <w:rPr>
          <w:rFonts w:ascii="楷体" w:hAnsi="楷体" w:cs="宋体"/>
          <w:b w:val="0"/>
          <w:kern w:val="0"/>
        </w:rPr>
        <w:t>0</w:t>
      </w:r>
      <w:r w:rsidR="007F3539" w:rsidRPr="00FA6896">
        <w:rPr>
          <w:rFonts w:ascii="楷体" w:hAnsi="楷体" w:cs="宋体" w:hint="eastAsia"/>
          <w:b w:val="0"/>
          <w:kern w:val="0"/>
        </w:rPr>
        <w:t>7:</w:t>
      </w:r>
      <w:r w:rsidR="00C16EB9">
        <w:rPr>
          <w:rFonts w:ascii="楷体" w:hAnsi="楷体" w:cs="宋体"/>
          <w:b w:val="0"/>
          <w:kern w:val="0"/>
        </w:rPr>
        <w:t>0</w:t>
      </w:r>
      <w:r w:rsidR="007F3539" w:rsidRPr="00FA6896">
        <w:rPr>
          <w:rFonts w:ascii="楷体" w:hAnsi="楷体" w:cs="宋体" w:hint="eastAsia"/>
          <w:b w:val="0"/>
          <w:kern w:val="0"/>
        </w:rPr>
        <w:t>7:00]</w:t>
      </w:r>
      <w:r w:rsidR="00ED6812" w:rsidRPr="00FA6896">
        <w:rPr>
          <w:rFonts w:ascii="楷体" w:hAnsi="楷体" w:cs="宋体" w:hint="eastAsia"/>
          <w:b w:val="0"/>
          <w:kern w:val="0"/>
        </w:rPr>
        <w:t>[</w:t>
      </w:r>
      <w:r w:rsidR="00F45EB8" w:rsidRPr="00FA6896">
        <w:rPr>
          <w:rFonts w:ascii="楷体" w:hAnsi="楷体" w:cs="宋体" w:hint="eastAsia"/>
          <w:b w:val="0"/>
          <w:kern w:val="0"/>
        </w:rPr>
        <w:t>error</w:t>
      </w:r>
      <w:r w:rsidR="00ED6812" w:rsidRPr="00FA6896">
        <w:rPr>
          <w:rFonts w:ascii="楷体" w:hAnsi="楷体" w:cs="宋体" w:hint="eastAsia"/>
          <w:b w:val="0"/>
          <w:kern w:val="0"/>
        </w:rPr>
        <w:t>]</w:t>
      </w:r>
    </w:p>
    <w:p w:rsidR="004E1645" w:rsidRPr="00FA6896" w:rsidRDefault="008A6EF2" w:rsidP="005F4D57">
      <w:pPr>
        <w:pStyle w:val="a"/>
        <w:widowControl/>
        <w:numPr>
          <w:ilvl w:val="0"/>
          <w:numId w:val="17"/>
        </w:numPr>
        <w:ind w:left="851"/>
        <w:jc w:val="left"/>
        <w:rPr>
          <w:rFonts w:ascii="楷体" w:hAnsi="楷体" w:cs="宋体"/>
          <w:b w:val="0"/>
          <w:kern w:val="0"/>
        </w:rPr>
      </w:pPr>
      <w:r w:rsidRPr="00FA6896">
        <w:rPr>
          <w:rFonts w:ascii="楷体" w:hAnsi="楷体" w:cs="宋体" w:hint="eastAsia"/>
          <w:b w:val="0"/>
          <w:kern w:val="0"/>
        </w:rPr>
        <w:t>警告</w:t>
      </w:r>
      <w:r w:rsidR="004E1645" w:rsidRPr="00FA6896">
        <w:rPr>
          <w:rFonts w:ascii="楷体" w:hAnsi="楷体" w:cs="宋体" w:hint="eastAsia"/>
          <w:b w:val="0"/>
          <w:kern w:val="0"/>
        </w:rPr>
        <w:t>：</w:t>
      </w:r>
      <w:r w:rsidR="004E712F" w:rsidRPr="00FA6896">
        <w:rPr>
          <w:rFonts w:ascii="楷体" w:hAnsi="楷体" w:cs="宋体" w:hint="eastAsia"/>
          <w:b w:val="0"/>
          <w:kern w:val="0"/>
        </w:rPr>
        <w:t xml:space="preserve">[2012-02-15 </w:t>
      </w:r>
      <w:r w:rsidR="00C16EB9">
        <w:rPr>
          <w:rFonts w:ascii="楷体" w:hAnsi="楷体" w:cs="宋体"/>
          <w:b w:val="0"/>
          <w:kern w:val="0"/>
        </w:rPr>
        <w:t>0</w:t>
      </w:r>
      <w:r w:rsidR="004E712F" w:rsidRPr="00FA6896">
        <w:rPr>
          <w:rFonts w:ascii="楷体" w:hAnsi="楷体" w:cs="宋体" w:hint="eastAsia"/>
          <w:b w:val="0"/>
          <w:kern w:val="0"/>
        </w:rPr>
        <w:t>7:</w:t>
      </w:r>
      <w:r w:rsidR="00C16EB9">
        <w:rPr>
          <w:rFonts w:ascii="楷体" w:hAnsi="楷体" w:cs="宋体"/>
          <w:b w:val="0"/>
          <w:kern w:val="0"/>
        </w:rPr>
        <w:t>0</w:t>
      </w:r>
      <w:r w:rsidR="004E712F" w:rsidRPr="00FA6896">
        <w:rPr>
          <w:rFonts w:ascii="楷体" w:hAnsi="楷体" w:cs="宋体" w:hint="eastAsia"/>
          <w:b w:val="0"/>
          <w:kern w:val="0"/>
        </w:rPr>
        <w:t>7:00]</w:t>
      </w:r>
      <w:r w:rsidR="00ED6812" w:rsidRPr="00FA6896">
        <w:rPr>
          <w:rFonts w:ascii="楷体" w:hAnsi="楷体" w:cs="宋体" w:hint="eastAsia"/>
          <w:b w:val="0"/>
          <w:kern w:val="0"/>
        </w:rPr>
        <w:t>[</w:t>
      </w:r>
      <w:r w:rsidR="00F45EB8" w:rsidRPr="00FA6896">
        <w:rPr>
          <w:rFonts w:ascii="楷体" w:hAnsi="楷体" w:cs="宋体" w:hint="eastAsia"/>
          <w:b w:val="0"/>
          <w:kern w:val="0"/>
        </w:rPr>
        <w:t>warning</w:t>
      </w:r>
      <w:r w:rsidR="00ED6812" w:rsidRPr="00FA6896">
        <w:rPr>
          <w:rFonts w:ascii="楷体" w:hAnsi="楷体" w:cs="宋体" w:hint="eastAsia"/>
          <w:b w:val="0"/>
          <w:kern w:val="0"/>
        </w:rPr>
        <w:t>]</w:t>
      </w:r>
    </w:p>
    <w:p w:rsidR="004E1645" w:rsidRDefault="008A6EF2" w:rsidP="005F4D57">
      <w:pPr>
        <w:pStyle w:val="a"/>
        <w:widowControl/>
        <w:numPr>
          <w:ilvl w:val="0"/>
          <w:numId w:val="17"/>
        </w:numPr>
        <w:ind w:left="851"/>
        <w:jc w:val="left"/>
        <w:rPr>
          <w:rFonts w:ascii="楷体" w:hAnsi="楷体" w:cs="宋体"/>
          <w:b w:val="0"/>
          <w:kern w:val="0"/>
        </w:rPr>
      </w:pPr>
      <w:r w:rsidRPr="00FA6896">
        <w:rPr>
          <w:rFonts w:ascii="楷体" w:hAnsi="楷体" w:cs="宋体" w:hint="eastAsia"/>
          <w:b w:val="0"/>
          <w:kern w:val="0"/>
        </w:rPr>
        <w:t>发布</w:t>
      </w:r>
      <w:r w:rsidR="004E1645" w:rsidRPr="00FA6896">
        <w:rPr>
          <w:rFonts w:ascii="楷体" w:hAnsi="楷体" w:cs="宋体" w:hint="eastAsia"/>
          <w:b w:val="0"/>
          <w:kern w:val="0"/>
        </w:rPr>
        <w:t>：</w:t>
      </w:r>
      <w:r w:rsidR="004E712F" w:rsidRPr="00FA6896">
        <w:rPr>
          <w:rFonts w:ascii="楷体" w:hAnsi="楷体" w:cs="宋体" w:hint="eastAsia"/>
          <w:b w:val="0"/>
          <w:kern w:val="0"/>
        </w:rPr>
        <w:t>[2012-02-15 17:57:00]</w:t>
      </w:r>
      <w:r w:rsidR="00ED6812" w:rsidRPr="00FA6896">
        <w:rPr>
          <w:rFonts w:ascii="楷体" w:hAnsi="楷体" w:cs="宋体" w:hint="eastAsia"/>
          <w:b w:val="0"/>
          <w:kern w:val="0"/>
        </w:rPr>
        <w:t>[</w:t>
      </w:r>
      <w:r w:rsidR="00F45EB8" w:rsidRPr="00FA6896">
        <w:rPr>
          <w:rFonts w:ascii="楷体" w:hAnsi="楷体" w:cs="宋体" w:hint="eastAsia"/>
          <w:b w:val="0"/>
          <w:kern w:val="0"/>
        </w:rPr>
        <w:t>release</w:t>
      </w:r>
      <w:r w:rsidR="00ED6812" w:rsidRPr="00FA6896">
        <w:rPr>
          <w:rFonts w:ascii="楷体" w:hAnsi="楷体" w:cs="宋体" w:hint="eastAsia"/>
          <w:b w:val="0"/>
          <w:kern w:val="0"/>
        </w:rPr>
        <w:t>]</w:t>
      </w:r>
    </w:p>
    <w:p w:rsidR="00CB4B6C" w:rsidRPr="00DA0283" w:rsidRDefault="00CB4B6C" w:rsidP="005F4D57">
      <w:pPr>
        <w:pStyle w:val="a"/>
        <w:widowControl/>
        <w:numPr>
          <w:ilvl w:val="0"/>
          <w:numId w:val="17"/>
        </w:numPr>
        <w:ind w:left="851"/>
        <w:jc w:val="left"/>
        <w:rPr>
          <w:rFonts w:ascii="楷体" w:hAnsi="楷体" w:cs="宋体"/>
          <w:b w:val="0"/>
          <w:color w:val="FF0000"/>
          <w:kern w:val="0"/>
        </w:rPr>
      </w:pPr>
      <w:r w:rsidRPr="00DA0283">
        <w:rPr>
          <w:rFonts w:ascii="楷体" w:hAnsi="楷体" w:cs="宋体" w:hint="eastAsia"/>
          <w:b w:val="0"/>
          <w:color w:val="FF0000"/>
          <w:kern w:val="0"/>
        </w:rPr>
        <w:t>用户</w:t>
      </w:r>
      <w:r w:rsidRPr="00DA0283">
        <w:rPr>
          <w:rFonts w:ascii="楷体" w:hAnsi="楷体" w:cs="宋体"/>
          <w:b w:val="0"/>
          <w:color w:val="FF0000"/>
          <w:kern w:val="0"/>
        </w:rPr>
        <w:t>：</w:t>
      </w:r>
      <w:r w:rsidRPr="00DA0283">
        <w:rPr>
          <w:rFonts w:ascii="楷体" w:hAnsi="楷体" w:cs="宋体" w:hint="eastAsia"/>
          <w:b w:val="0"/>
          <w:color w:val="FF0000"/>
          <w:kern w:val="0"/>
        </w:rPr>
        <w:t>[2012-02-15 17:57:00][</w:t>
      </w:r>
      <w:r w:rsidRPr="00DA0283">
        <w:rPr>
          <w:rFonts w:ascii="楷体" w:hAnsi="楷体" w:cs="宋体"/>
          <w:b w:val="0"/>
          <w:color w:val="FF0000"/>
          <w:kern w:val="0"/>
        </w:rPr>
        <w:t>user</w:t>
      </w:r>
      <w:r w:rsidRPr="00DA0283">
        <w:rPr>
          <w:rFonts w:ascii="楷体" w:hAnsi="楷体" w:cs="宋体" w:hint="eastAsia"/>
          <w:b w:val="0"/>
          <w:color w:val="FF0000"/>
          <w:kern w:val="0"/>
        </w:rPr>
        <w:t>]</w:t>
      </w:r>
    </w:p>
    <w:p w:rsidR="005B1853" w:rsidRDefault="005B1853" w:rsidP="00F92784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F92784" w:rsidRPr="00DA0283" w:rsidRDefault="00F92784" w:rsidP="00F92784">
      <w:pPr>
        <w:widowControl/>
        <w:ind w:firstLineChars="200" w:firstLine="480"/>
        <w:jc w:val="left"/>
        <w:rPr>
          <w:rFonts w:ascii="宋体" w:eastAsia="宋体" w:hAnsi="宋体" w:cs="宋体"/>
          <w:color w:val="FF0000"/>
          <w:kern w:val="0"/>
          <w:sz w:val="24"/>
          <w:szCs w:val="24"/>
        </w:rPr>
      </w:pPr>
      <w:r w:rsidRPr="00DA0283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如果</w:t>
      </w:r>
      <w:r w:rsidRPr="00DA0283">
        <w:rPr>
          <w:rFonts w:ascii="宋体" w:eastAsia="宋体" w:hAnsi="宋体" w:cs="宋体"/>
          <w:color w:val="FF0000"/>
          <w:kern w:val="0"/>
          <w:sz w:val="24"/>
          <w:szCs w:val="24"/>
        </w:rPr>
        <w:t>是</w:t>
      </w:r>
      <w:r w:rsidR="00B037E4" w:rsidRPr="00DA0283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“NTI</w:t>
      </w:r>
      <w:r w:rsidR="00B037E4" w:rsidRPr="00DA0283">
        <w:rPr>
          <w:rFonts w:ascii="宋体" w:eastAsia="宋体" w:hAnsi="宋体" w:cs="宋体"/>
          <w:color w:val="FF0000"/>
          <w:kern w:val="0"/>
          <w:sz w:val="24"/>
          <w:szCs w:val="24"/>
        </w:rPr>
        <w:t>汇总”</w:t>
      </w:r>
      <w:r w:rsidR="005B1853" w:rsidRPr="00DA0283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的</w:t>
      </w:r>
      <w:r w:rsidR="005B1853" w:rsidRPr="00DA0283">
        <w:rPr>
          <w:rFonts w:ascii="宋体" w:eastAsia="宋体" w:hAnsi="宋体" w:cs="宋体"/>
          <w:color w:val="FF0000"/>
          <w:kern w:val="0"/>
          <w:sz w:val="24"/>
          <w:szCs w:val="24"/>
        </w:rPr>
        <w:t>日志操作</w:t>
      </w:r>
      <w:r w:rsidR="00B037E4" w:rsidRPr="00DA0283">
        <w:rPr>
          <w:rFonts w:ascii="宋体" w:eastAsia="宋体" w:hAnsi="宋体" w:cs="宋体"/>
          <w:color w:val="FF0000"/>
          <w:kern w:val="0"/>
          <w:sz w:val="24"/>
          <w:szCs w:val="24"/>
        </w:rPr>
        <w:t>，</w:t>
      </w:r>
      <w:r w:rsidR="00B037E4" w:rsidRPr="00DA0283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在日志</w:t>
      </w:r>
      <w:r w:rsidR="00B037E4" w:rsidRPr="00DA0283">
        <w:rPr>
          <w:rFonts w:ascii="宋体" w:eastAsia="宋体" w:hAnsi="宋体" w:cs="宋体"/>
          <w:color w:val="FF0000"/>
          <w:kern w:val="0"/>
          <w:sz w:val="24"/>
          <w:szCs w:val="24"/>
        </w:rPr>
        <w:t>记录</w:t>
      </w:r>
      <w:r w:rsidR="00B037E4" w:rsidRPr="00DA0283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最</w:t>
      </w:r>
      <w:r w:rsidR="00B037E4" w:rsidRPr="00DA0283">
        <w:rPr>
          <w:rFonts w:ascii="宋体" w:eastAsia="宋体" w:hAnsi="宋体" w:cs="宋体"/>
          <w:color w:val="FF0000"/>
          <w:kern w:val="0"/>
          <w:sz w:val="24"/>
          <w:szCs w:val="24"/>
        </w:rPr>
        <w:t>前面加上标记，如下：</w:t>
      </w:r>
    </w:p>
    <w:p w:rsidR="00B037E4" w:rsidRPr="00DA0283" w:rsidRDefault="00B037E4" w:rsidP="00F92784">
      <w:pPr>
        <w:widowControl/>
        <w:ind w:firstLineChars="200" w:firstLine="480"/>
        <w:jc w:val="left"/>
        <w:rPr>
          <w:rFonts w:ascii="宋体" w:eastAsia="宋体" w:hAnsi="宋体" w:cs="宋体"/>
          <w:color w:val="FF0000"/>
          <w:kern w:val="0"/>
          <w:sz w:val="24"/>
          <w:szCs w:val="24"/>
        </w:rPr>
      </w:pPr>
      <w:r w:rsidRPr="00DA0283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[</w:t>
      </w:r>
      <w:r w:rsidRPr="00DA0283">
        <w:rPr>
          <w:rFonts w:ascii="宋体" w:eastAsia="宋体" w:hAnsi="宋体" w:cs="宋体"/>
          <w:color w:val="FF0000"/>
          <w:kern w:val="0"/>
          <w:sz w:val="24"/>
          <w:szCs w:val="24"/>
        </w:rPr>
        <w:t>NTIClient:3</w:t>
      </w:r>
      <w:r w:rsidRPr="00DA0283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]</w:t>
      </w:r>
      <w:r w:rsidRPr="00DA0283">
        <w:rPr>
          <w:rFonts w:ascii="宋体" w:eastAsia="宋体" w:hAnsi="宋体" w:cs="宋体"/>
          <w:color w:val="FF0000"/>
          <w:kern w:val="0"/>
          <w:sz w:val="24"/>
          <w:szCs w:val="24"/>
        </w:rPr>
        <w:t>[192.168.0.13:5001]</w:t>
      </w:r>
      <w:r w:rsidR="00E51797" w:rsidRPr="00DA0283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[2012-02-15 17:57:00][</w:t>
      </w:r>
      <w:r w:rsidR="00E51797" w:rsidRPr="00DA0283">
        <w:rPr>
          <w:rFonts w:ascii="宋体" w:eastAsia="宋体" w:hAnsi="宋体" w:cs="宋体"/>
          <w:color w:val="FF0000"/>
          <w:kern w:val="0"/>
          <w:sz w:val="24"/>
          <w:szCs w:val="24"/>
        </w:rPr>
        <w:t>user</w:t>
      </w:r>
      <w:r w:rsidR="00E51797" w:rsidRPr="00DA0283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]</w:t>
      </w:r>
    </w:p>
    <w:p w:rsidR="00F920F5" w:rsidRPr="00DA0283" w:rsidRDefault="00F920F5" w:rsidP="00F92784">
      <w:pPr>
        <w:widowControl/>
        <w:ind w:firstLineChars="200" w:firstLine="480"/>
        <w:jc w:val="left"/>
        <w:rPr>
          <w:rFonts w:ascii="宋体" w:eastAsia="宋体" w:hAnsi="宋体" w:cs="宋体"/>
          <w:color w:val="FF0000"/>
          <w:kern w:val="0"/>
          <w:sz w:val="24"/>
          <w:szCs w:val="24"/>
        </w:rPr>
      </w:pPr>
      <w:r w:rsidRPr="00DA0283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顺序</w:t>
      </w:r>
      <w:r w:rsidRPr="00DA0283">
        <w:rPr>
          <w:rFonts w:ascii="宋体" w:eastAsia="宋体" w:hAnsi="宋体" w:cs="宋体"/>
          <w:color w:val="FF0000"/>
          <w:kern w:val="0"/>
          <w:sz w:val="24"/>
          <w:szCs w:val="24"/>
        </w:rPr>
        <w:t>为：</w:t>
      </w:r>
      <w:r w:rsidR="009236AE" w:rsidRPr="00DA0283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[进程</w:t>
      </w:r>
      <w:r w:rsidR="009236AE" w:rsidRPr="00DA0283">
        <w:rPr>
          <w:rFonts w:ascii="宋体" w:eastAsia="宋体" w:hAnsi="宋体" w:cs="宋体"/>
          <w:color w:val="FF0000"/>
          <w:kern w:val="0"/>
          <w:sz w:val="24"/>
          <w:szCs w:val="24"/>
        </w:rPr>
        <w:t>名称</w:t>
      </w:r>
      <w:r w:rsidR="009236AE" w:rsidRPr="00DA0283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:ID</w:t>
      </w:r>
      <w:r w:rsidR="009236AE" w:rsidRPr="00DA0283">
        <w:rPr>
          <w:rFonts w:ascii="宋体" w:eastAsia="宋体" w:hAnsi="宋体" w:cs="宋体"/>
          <w:color w:val="FF0000"/>
          <w:kern w:val="0"/>
          <w:sz w:val="24"/>
          <w:szCs w:val="24"/>
        </w:rPr>
        <w:t>号</w:t>
      </w:r>
      <w:r w:rsidR="009236AE" w:rsidRPr="00DA0283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]</w:t>
      </w:r>
      <w:r w:rsidR="009236AE" w:rsidRPr="00DA0283">
        <w:rPr>
          <w:rFonts w:ascii="宋体" w:eastAsia="宋体" w:hAnsi="宋体" w:cs="宋体"/>
          <w:color w:val="FF0000"/>
          <w:kern w:val="0"/>
          <w:sz w:val="24"/>
          <w:szCs w:val="24"/>
        </w:rPr>
        <w:t>[IP地址</w:t>
      </w:r>
      <w:r w:rsidR="009236AE" w:rsidRPr="00DA0283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:端口</w:t>
      </w:r>
      <w:r w:rsidR="009236AE" w:rsidRPr="00DA0283">
        <w:rPr>
          <w:rFonts w:ascii="宋体" w:eastAsia="宋体" w:hAnsi="宋体" w:cs="宋体"/>
          <w:color w:val="FF0000"/>
          <w:kern w:val="0"/>
          <w:sz w:val="24"/>
          <w:szCs w:val="24"/>
        </w:rPr>
        <w:t>][</w:t>
      </w:r>
      <w:r w:rsidR="009236AE" w:rsidRPr="00DA0283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时间</w:t>
      </w:r>
      <w:r w:rsidR="009236AE" w:rsidRPr="00DA0283">
        <w:rPr>
          <w:rFonts w:ascii="宋体" w:eastAsia="宋体" w:hAnsi="宋体" w:cs="宋体"/>
          <w:color w:val="FF0000"/>
          <w:kern w:val="0"/>
          <w:sz w:val="24"/>
          <w:szCs w:val="24"/>
        </w:rPr>
        <w:t>]</w:t>
      </w:r>
      <w:r w:rsidR="009236AE" w:rsidRPr="00DA0283">
        <w:rPr>
          <w:rFonts w:ascii="宋体" w:eastAsia="宋体" w:hAnsi="宋体" w:cs="宋体" w:hint="eastAsia"/>
          <w:color w:val="FF0000"/>
          <w:kern w:val="0"/>
          <w:sz w:val="24"/>
          <w:szCs w:val="24"/>
        </w:rPr>
        <w:t>[日志类型]</w:t>
      </w:r>
    </w:p>
    <w:p w:rsidR="007D1565" w:rsidRDefault="007D1565" w:rsidP="00FA6896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2E12FF" w:rsidRPr="00754E17" w:rsidRDefault="00754E17" w:rsidP="00754E17">
      <w:pPr>
        <w:pStyle w:val="1"/>
        <w:numPr>
          <w:ilvl w:val="0"/>
          <w:numId w:val="15"/>
        </w:numPr>
        <w:rPr>
          <w:sz w:val="28"/>
          <w:szCs w:val="28"/>
        </w:rPr>
      </w:pPr>
      <w:r w:rsidRPr="00754E17">
        <w:rPr>
          <w:rFonts w:hint="eastAsia"/>
          <w:sz w:val="28"/>
          <w:szCs w:val="28"/>
        </w:rPr>
        <w:t>示例程序</w:t>
      </w:r>
    </w:p>
    <w:p w:rsidR="002E12FF" w:rsidRDefault="00754E17" w:rsidP="002E12FF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示例工程为</w:t>
      </w:r>
      <w:r w:rsidR="002E12FF" w:rsidRPr="002E12FF">
        <w:rPr>
          <w:rFonts w:ascii="宋体" w:eastAsia="宋体" w:hAnsi="宋体" w:cs="宋体"/>
          <w:kern w:val="0"/>
          <w:sz w:val="24"/>
          <w:szCs w:val="24"/>
        </w:rPr>
        <w:t>gDosLogDemo</w:t>
      </w:r>
      <w:r>
        <w:rPr>
          <w:rFonts w:ascii="宋体" w:eastAsia="宋体" w:hAnsi="宋体" w:cs="宋体" w:hint="eastAsia"/>
          <w:kern w:val="0"/>
          <w:sz w:val="24"/>
          <w:szCs w:val="24"/>
        </w:rPr>
        <w:t>，gDosLogDemo.cpp文件中有示例代码，请参考。</w:t>
      </w:r>
    </w:p>
    <w:p w:rsidR="00617D7C" w:rsidRDefault="00617D7C" w:rsidP="002E12FF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617D7C" w:rsidRDefault="00617D7C" w:rsidP="00617D7C">
      <w:pPr>
        <w:pStyle w:val="1"/>
        <w:numPr>
          <w:ilvl w:val="0"/>
          <w:numId w:val="15"/>
        </w:numPr>
        <w:rPr>
          <w:sz w:val="28"/>
          <w:szCs w:val="28"/>
        </w:rPr>
      </w:pPr>
      <w:r w:rsidRPr="00617D7C">
        <w:rPr>
          <w:rFonts w:hint="eastAsia"/>
          <w:sz w:val="28"/>
          <w:szCs w:val="28"/>
        </w:rPr>
        <w:t>更新说明</w:t>
      </w:r>
    </w:p>
    <w:p w:rsidR="00617D7C" w:rsidRPr="00C278C1" w:rsidRDefault="00C278C1" w:rsidP="00C278C1">
      <w:pPr>
        <w:pStyle w:val="a"/>
        <w:widowControl/>
        <w:numPr>
          <w:ilvl w:val="0"/>
          <w:numId w:val="18"/>
        </w:numPr>
        <w:jc w:val="left"/>
        <w:rPr>
          <w:sz w:val="28"/>
        </w:rPr>
      </w:pPr>
      <w:r w:rsidRPr="00C278C1">
        <w:rPr>
          <w:rFonts w:hint="eastAsia"/>
          <w:sz w:val="28"/>
        </w:rPr>
        <w:t>0.1.</w:t>
      </w:r>
      <w:r w:rsidR="003C4797">
        <w:rPr>
          <w:rFonts w:hint="eastAsia"/>
          <w:sz w:val="28"/>
        </w:rPr>
        <w:t>3.</w:t>
      </w:r>
      <w:r w:rsidRPr="00C278C1">
        <w:rPr>
          <w:rFonts w:hint="eastAsia"/>
          <w:sz w:val="28"/>
        </w:rPr>
        <w:t>8992</w:t>
      </w:r>
      <w:r w:rsidRPr="00C278C1">
        <w:rPr>
          <w:rFonts w:hint="eastAsia"/>
          <w:sz w:val="28"/>
        </w:rPr>
        <w:t>版本更新内容：</w:t>
      </w:r>
    </w:p>
    <w:p w:rsidR="00C278C1" w:rsidRDefault="00C278C1" w:rsidP="00C278C1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首次发布，支持Console（控制台）和File（文件）两种方式的日志。</w:t>
      </w:r>
    </w:p>
    <w:p w:rsidR="008A22BB" w:rsidRDefault="00F2710E" w:rsidP="008A22BB">
      <w:pPr>
        <w:pStyle w:val="a"/>
        <w:widowControl/>
        <w:numPr>
          <w:ilvl w:val="0"/>
          <w:numId w:val="18"/>
        </w:numPr>
        <w:jc w:val="left"/>
        <w:rPr>
          <w:sz w:val="28"/>
        </w:rPr>
      </w:pPr>
      <w:r>
        <w:rPr>
          <w:rFonts w:hint="eastAsia"/>
          <w:sz w:val="28"/>
        </w:rPr>
        <w:lastRenderedPageBreak/>
        <w:t>0.1.</w:t>
      </w:r>
      <w:r w:rsidR="00A26DB9">
        <w:rPr>
          <w:rFonts w:hint="eastAsia"/>
          <w:sz w:val="28"/>
        </w:rPr>
        <w:t>4.</w:t>
      </w:r>
      <w:r>
        <w:rPr>
          <w:rFonts w:hint="eastAsia"/>
          <w:sz w:val="28"/>
        </w:rPr>
        <w:t>13434</w:t>
      </w:r>
      <w:r w:rsidR="008A22BB">
        <w:rPr>
          <w:rFonts w:hint="eastAsia"/>
          <w:sz w:val="28"/>
        </w:rPr>
        <w:t>版本更新内容：</w:t>
      </w:r>
    </w:p>
    <w:p w:rsidR="008B1433" w:rsidRDefault="008A22BB" w:rsidP="00A6257B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6257B">
        <w:rPr>
          <w:rFonts w:ascii="宋体" w:eastAsia="宋体" w:hAnsi="宋体" w:cs="宋体" w:hint="eastAsia"/>
          <w:kern w:val="0"/>
          <w:sz w:val="24"/>
          <w:szCs w:val="24"/>
        </w:rPr>
        <w:t>使文件输出实时刷新</w:t>
      </w:r>
      <w:r w:rsidR="00A6257B">
        <w:rPr>
          <w:rFonts w:ascii="宋体" w:eastAsia="宋体" w:hAnsi="宋体" w:cs="宋体" w:hint="eastAsia"/>
          <w:kern w:val="0"/>
          <w:sz w:val="24"/>
          <w:szCs w:val="24"/>
        </w:rPr>
        <w:t>；</w:t>
      </w:r>
      <w:r w:rsidRPr="00A6257B">
        <w:rPr>
          <w:rFonts w:ascii="宋体" w:eastAsia="宋体" w:hAnsi="宋体" w:cs="宋体" w:hint="eastAsia"/>
          <w:kern w:val="0"/>
          <w:sz w:val="24"/>
          <w:szCs w:val="24"/>
        </w:rPr>
        <w:t>新增调试“输出”窗口显示</w:t>
      </w:r>
      <w:r w:rsidR="00A6257B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8B1433" w:rsidRPr="00A6257B" w:rsidRDefault="008B1433" w:rsidP="00C278C1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8B1433" w:rsidRPr="00E054D9" w:rsidRDefault="008B1433" w:rsidP="00C278C1">
      <w:pPr>
        <w:widowControl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</w:p>
    <w:sectPr w:rsidR="008B1433" w:rsidRPr="00E054D9" w:rsidSect="006D7F07">
      <w:pgSz w:w="11906" w:h="16838"/>
      <w:pgMar w:top="1440" w:right="1274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70CB" w:rsidRDefault="004570CB" w:rsidP="00E72160">
      <w:r>
        <w:separator/>
      </w:r>
    </w:p>
  </w:endnote>
  <w:endnote w:type="continuationSeparator" w:id="0">
    <w:p w:rsidR="004570CB" w:rsidRDefault="004570CB" w:rsidP="00E721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">
    <w:altName w:val="Arial Unicode MS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70CB" w:rsidRDefault="004570CB" w:rsidP="00E72160">
      <w:r>
        <w:separator/>
      </w:r>
    </w:p>
  </w:footnote>
  <w:footnote w:type="continuationSeparator" w:id="0">
    <w:p w:rsidR="004570CB" w:rsidRDefault="004570CB" w:rsidP="00E721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97316"/>
    <w:multiLevelType w:val="hybridMultilevel"/>
    <w:tmpl w:val="BB7ABB36"/>
    <w:lvl w:ilvl="0" w:tplc="0409000B">
      <w:start w:val="1"/>
      <w:numFmt w:val="bullet"/>
      <w:lvlText w:val="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">
    <w:nsid w:val="0AF16DA1"/>
    <w:multiLevelType w:val="hybridMultilevel"/>
    <w:tmpl w:val="37367FB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0E452064"/>
    <w:multiLevelType w:val="hybridMultilevel"/>
    <w:tmpl w:val="898661A2"/>
    <w:lvl w:ilvl="0" w:tplc="19D68C9E">
      <w:start w:val="1"/>
      <w:numFmt w:val="bullet"/>
      <w:pStyle w:val="4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2C95B19"/>
    <w:multiLevelType w:val="hybridMultilevel"/>
    <w:tmpl w:val="51EC1D82"/>
    <w:lvl w:ilvl="0" w:tplc="0409000B">
      <w:start w:val="1"/>
      <w:numFmt w:val="bullet"/>
      <w:lvlText w:val=""/>
      <w:lvlJc w:val="left"/>
      <w:pPr>
        <w:ind w:left="98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2" w:hanging="420"/>
      </w:pPr>
      <w:rPr>
        <w:rFonts w:ascii="Wingdings" w:hAnsi="Wingdings" w:hint="default"/>
      </w:rPr>
    </w:lvl>
  </w:abstractNum>
  <w:abstractNum w:abstractNumId="4">
    <w:nsid w:val="1339281C"/>
    <w:multiLevelType w:val="hybridMultilevel"/>
    <w:tmpl w:val="2E3616D6"/>
    <w:lvl w:ilvl="0" w:tplc="D28A93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3630233"/>
    <w:multiLevelType w:val="hybridMultilevel"/>
    <w:tmpl w:val="80C21294"/>
    <w:lvl w:ilvl="0" w:tplc="230AB8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B05461C"/>
    <w:multiLevelType w:val="hybridMultilevel"/>
    <w:tmpl w:val="37367FB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1D601C48"/>
    <w:multiLevelType w:val="hybridMultilevel"/>
    <w:tmpl w:val="633C48AE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27DE25CB"/>
    <w:multiLevelType w:val="hybridMultilevel"/>
    <w:tmpl w:val="EC38B938"/>
    <w:lvl w:ilvl="0" w:tplc="945C2D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ECB7650"/>
    <w:multiLevelType w:val="hybridMultilevel"/>
    <w:tmpl w:val="7DD00EAA"/>
    <w:lvl w:ilvl="0" w:tplc="0409000B">
      <w:start w:val="1"/>
      <w:numFmt w:val="bullet"/>
      <w:lvlText w:val="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0">
    <w:nsid w:val="5BC6176F"/>
    <w:multiLevelType w:val="hybridMultilevel"/>
    <w:tmpl w:val="EC38B938"/>
    <w:lvl w:ilvl="0" w:tplc="945C2D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9C6670"/>
    <w:multiLevelType w:val="hybridMultilevel"/>
    <w:tmpl w:val="37367FB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7229650A"/>
    <w:multiLevelType w:val="hybridMultilevel"/>
    <w:tmpl w:val="1A14BF92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A1D0683"/>
    <w:multiLevelType w:val="hybridMultilevel"/>
    <w:tmpl w:val="81701ACC"/>
    <w:lvl w:ilvl="0" w:tplc="55947282">
      <w:start w:val="1"/>
      <w:numFmt w:val="decimal"/>
      <w:pStyle w:val="a"/>
      <w:lvlText w:val="图%1."/>
      <w:lvlJc w:val="left"/>
      <w:pPr>
        <w:ind w:left="420" w:hanging="420"/>
      </w:pPr>
      <w:rPr>
        <w:rFonts w:ascii="Times New Roman" w:eastAsia="楷体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FE705A7"/>
    <w:multiLevelType w:val="hybridMultilevel"/>
    <w:tmpl w:val="80E43766"/>
    <w:lvl w:ilvl="0" w:tplc="8BD4EFE4">
      <w:start w:val="1"/>
      <w:numFmt w:val="decimal"/>
      <w:lvlText w:val="%1．"/>
      <w:lvlJc w:val="left"/>
      <w:pPr>
        <w:ind w:left="52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"/>
  </w:num>
  <w:num w:numId="3">
    <w:abstractNumId w:val="6"/>
  </w:num>
  <w:num w:numId="4">
    <w:abstractNumId w:val="11"/>
  </w:num>
  <w:num w:numId="5">
    <w:abstractNumId w:val="2"/>
  </w:num>
  <w:num w:numId="6">
    <w:abstractNumId w:val="13"/>
    <w:lvlOverride w:ilvl="0">
      <w:startOverride w:val="1"/>
    </w:lvlOverride>
  </w:num>
  <w:num w:numId="7">
    <w:abstractNumId w:val="8"/>
  </w:num>
  <w:num w:numId="8">
    <w:abstractNumId w:val="10"/>
  </w:num>
  <w:num w:numId="9">
    <w:abstractNumId w:val="4"/>
  </w:num>
  <w:num w:numId="10">
    <w:abstractNumId w:val="14"/>
  </w:num>
  <w:num w:numId="11">
    <w:abstractNumId w:val="12"/>
  </w:num>
  <w:num w:numId="12">
    <w:abstractNumId w:val="13"/>
  </w:num>
  <w:num w:numId="13">
    <w:abstractNumId w:val="13"/>
  </w:num>
  <w:num w:numId="14">
    <w:abstractNumId w:val="13"/>
  </w:num>
  <w:num w:numId="15">
    <w:abstractNumId w:val="5"/>
  </w:num>
  <w:num w:numId="16">
    <w:abstractNumId w:val="9"/>
  </w:num>
  <w:num w:numId="17">
    <w:abstractNumId w:val="0"/>
  </w:num>
  <w:num w:numId="18">
    <w:abstractNumId w:val="3"/>
  </w:num>
  <w:num w:numId="19">
    <w:abstractNumId w:val="13"/>
  </w:num>
  <w:num w:numId="20">
    <w:abstractNumId w:val="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31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796F"/>
    <w:rsid w:val="0000038D"/>
    <w:rsid w:val="00002A28"/>
    <w:rsid w:val="00002F27"/>
    <w:rsid w:val="00002FAF"/>
    <w:rsid w:val="000047AD"/>
    <w:rsid w:val="00004C42"/>
    <w:rsid w:val="000052A7"/>
    <w:rsid w:val="00015D50"/>
    <w:rsid w:val="00020BFF"/>
    <w:rsid w:val="00031C3E"/>
    <w:rsid w:val="0003364F"/>
    <w:rsid w:val="00036F11"/>
    <w:rsid w:val="000410BF"/>
    <w:rsid w:val="00051DC6"/>
    <w:rsid w:val="00056619"/>
    <w:rsid w:val="00056C8E"/>
    <w:rsid w:val="000573DD"/>
    <w:rsid w:val="00062935"/>
    <w:rsid w:val="00064968"/>
    <w:rsid w:val="00064F9E"/>
    <w:rsid w:val="00066073"/>
    <w:rsid w:val="0007024F"/>
    <w:rsid w:val="00072074"/>
    <w:rsid w:val="00072D71"/>
    <w:rsid w:val="00073D74"/>
    <w:rsid w:val="000742F8"/>
    <w:rsid w:val="00080B67"/>
    <w:rsid w:val="000810E4"/>
    <w:rsid w:val="000835D0"/>
    <w:rsid w:val="00084334"/>
    <w:rsid w:val="000953DF"/>
    <w:rsid w:val="00097579"/>
    <w:rsid w:val="000A14EB"/>
    <w:rsid w:val="000A291B"/>
    <w:rsid w:val="000A308D"/>
    <w:rsid w:val="000A53F0"/>
    <w:rsid w:val="000A7908"/>
    <w:rsid w:val="000B51BC"/>
    <w:rsid w:val="000B7831"/>
    <w:rsid w:val="000C0EA6"/>
    <w:rsid w:val="000C68C4"/>
    <w:rsid w:val="000D4F61"/>
    <w:rsid w:val="000D643F"/>
    <w:rsid w:val="000E3A4D"/>
    <w:rsid w:val="000E6CBC"/>
    <w:rsid w:val="000F44AE"/>
    <w:rsid w:val="000F4B44"/>
    <w:rsid w:val="000F55AB"/>
    <w:rsid w:val="000F6F0F"/>
    <w:rsid w:val="000F7654"/>
    <w:rsid w:val="000F771D"/>
    <w:rsid w:val="00102812"/>
    <w:rsid w:val="00102BC3"/>
    <w:rsid w:val="00110824"/>
    <w:rsid w:val="00110F29"/>
    <w:rsid w:val="00112519"/>
    <w:rsid w:val="0012028A"/>
    <w:rsid w:val="00122A81"/>
    <w:rsid w:val="001233AC"/>
    <w:rsid w:val="00123D2A"/>
    <w:rsid w:val="00125B58"/>
    <w:rsid w:val="00127D81"/>
    <w:rsid w:val="00131EC9"/>
    <w:rsid w:val="00131F63"/>
    <w:rsid w:val="00134104"/>
    <w:rsid w:val="0013546B"/>
    <w:rsid w:val="00135633"/>
    <w:rsid w:val="00135BE3"/>
    <w:rsid w:val="00135D2F"/>
    <w:rsid w:val="001440CE"/>
    <w:rsid w:val="001451B7"/>
    <w:rsid w:val="001547E9"/>
    <w:rsid w:val="00154911"/>
    <w:rsid w:val="0016097F"/>
    <w:rsid w:val="0016284C"/>
    <w:rsid w:val="00164A1F"/>
    <w:rsid w:val="001663C5"/>
    <w:rsid w:val="00174D97"/>
    <w:rsid w:val="00175457"/>
    <w:rsid w:val="001824D4"/>
    <w:rsid w:val="001915D4"/>
    <w:rsid w:val="00191831"/>
    <w:rsid w:val="00191B0D"/>
    <w:rsid w:val="00193F63"/>
    <w:rsid w:val="00195BAF"/>
    <w:rsid w:val="00197123"/>
    <w:rsid w:val="001A1C22"/>
    <w:rsid w:val="001A2326"/>
    <w:rsid w:val="001B0347"/>
    <w:rsid w:val="001B205A"/>
    <w:rsid w:val="001B28AF"/>
    <w:rsid w:val="001B79A0"/>
    <w:rsid w:val="001C0AD8"/>
    <w:rsid w:val="001C29F9"/>
    <w:rsid w:val="001C43A6"/>
    <w:rsid w:val="001C52A7"/>
    <w:rsid w:val="001C5409"/>
    <w:rsid w:val="001C63D8"/>
    <w:rsid w:val="001D05DE"/>
    <w:rsid w:val="001D579E"/>
    <w:rsid w:val="001D6380"/>
    <w:rsid w:val="001D6A3E"/>
    <w:rsid w:val="001E00AD"/>
    <w:rsid w:val="001E22E3"/>
    <w:rsid w:val="001E32A3"/>
    <w:rsid w:val="001F04E5"/>
    <w:rsid w:val="001F6A31"/>
    <w:rsid w:val="001F6D48"/>
    <w:rsid w:val="001F7936"/>
    <w:rsid w:val="00200B32"/>
    <w:rsid w:val="00203A7F"/>
    <w:rsid w:val="00205AC6"/>
    <w:rsid w:val="00207D38"/>
    <w:rsid w:val="00214E68"/>
    <w:rsid w:val="002210B7"/>
    <w:rsid w:val="00222EE8"/>
    <w:rsid w:val="00232C16"/>
    <w:rsid w:val="00234C0E"/>
    <w:rsid w:val="00235382"/>
    <w:rsid w:val="002358FD"/>
    <w:rsid w:val="00236E7C"/>
    <w:rsid w:val="002410DB"/>
    <w:rsid w:val="00241747"/>
    <w:rsid w:val="00241EB3"/>
    <w:rsid w:val="00243BF7"/>
    <w:rsid w:val="00247A14"/>
    <w:rsid w:val="00250C6A"/>
    <w:rsid w:val="002534DD"/>
    <w:rsid w:val="00254373"/>
    <w:rsid w:val="002600FC"/>
    <w:rsid w:val="00262D26"/>
    <w:rsid w:val="00262EC3"/>
    <w:rsid w:val="002630E3"/>
    <w:rsid w:val="00264C74"/>
    <w:rsid w:val="002719F1"/>
    <w:rsid w:val="002726F7"/>
    <w:rsid w:val="00272C07"/>
    <w:rsid w:val="0027714A"/>
    <w:rsid w:val="00277288"/>
    <w:rsid w:val="00277FB2"/>
    <w:rsid w:val="002833C1"/>
    <w:rsid w:val="00287666"/>
    <w:rsid w:val="0029070B"/>
    <w:rsid w:val="00292290"/>
    <w:rsid w:val="00293EDC"/>
    <w:rsid w:val="00296990"/>
    <w:rsid w:val="00297088"/>
    <w:rsid w:val="0029764D"/>
    <w:rsid w:val="002A255C"/>
    <w:rsid w:val="002A3438"/>
    <w:rsid w:val="002A4767"/>
    <w:rsid w:val="002A715A"/>
    <w:rsid w:val="002B43F9"/>
    <w:rsid w:val="002B4E7A"/>
    <w:rsid w:val="002B53DD"/>
    <w:rsid w:val="002B5D96"/>
    <w:rsid w:val="002B5E5E"/>
    <w:rsid w:val="002C49A4"/>
    <w:rsid w:val="002C5ED8"/>
    <w:rsid w:val="002D0774"/>
    <w:rsid w:val="002D08FD"/>
    <w:rsid w:val="002D1376"/>
    <w:rsid w:val="002D1B15"/>
    <w:rsid w:val="002D5764"/>
    <w:rsid w:val="002D6179"/>
    <w:rsid w:val="002D6F3A"/>
    <w:rsid w:val="002E12FF"/>
    <w:rsid w:val="002E37E3"/>
    <w:rsid w:val="002E6A42"/>
    <w:rsid w:val="002E7A8D"/>
    <w:rsid w:val="002F3117"/>
    <w:rsid w:val="002F3540"/>
    <w:rsid w:val="002F57AF"/>
    <w:rsid w:val="0030035E"/>
    <w:rsid w:val="003015E8"/>
    <w:rsid w:val="0030470F"/>
    <w:rsid w:val="00304ECB"/>
    <w:rsid w:val="00306318"/>
    <w:rsid w:val="00307D1F"/>
    <w:rsid w:val="0031516D"/>
    <w:rsid w:val="00321583"/>
    <w:rsid w:val="00327017"/>
    <w:rsid w:val="00334919"/>
    <w:rsid w:val="00336298"/>
    <w:rsid w:val="003362B6"/>
    <w:rsid w:val="00336653"/>
    <w:rsid w:val="0033707D"/>
    <w:rsid w:val="003436C1"/>
    <w:rsid w:val="00352567"/>
    <w:rsid w:val="003558CE"/>
    <w:rsid w:val="0036381B"/>
    <w:rsid w:val="00364847"/>
    <w:rsid w:val="00364FF9"/>
    <w:rsid w:val="00365C6A"/>
    <w:rsid w:val="003665DD"/>
    <w:rsid w:val="0036676C"/>
    <w:rsid w:val="00371834"/>
    <w:rsid w:val="00371876"/>
    <w:rsid w:val="003720A5"/>
    <w:rsid w:val="00372D64"/>
    <w:rsid w:val="0037413C"/>
    <w:rsid w:val="00376AFA"/>
    <w:rsid w:val="003776E9"/>
    <w:rsid w:val="00380E3E"/>
    <w:rsid w:val="00383456"/>
    <w:rsid w:val="00390ADB"/>
    <w:rsid w:val="00393DEF"/>
    <w:rsid w:val="00394454"/>
    <w:rsid w:val="003954D1"/>
    <w:rsid w:val="003A0AA2"/>
    <w:rsid w:val="003A1925"/>
    <w:rsid w:val="003A25D9"/>
    <w:rsid w:val="003A6400"/>
    <w:rsid w:val="003C2645"/>
    <w:rsid w:val="003C3436"/>
    <w:rsid w:val="003C4797"/>
    <w:rsid w:val="003C56FA"/>
    <w:rsid w:val="003C6183"/>
    <w:rsid w:val="003C782A"/>
    <w:rsid w:val="003D5456"/>
    <w:rsid w:val="003D5E26"/>
    <w:rsid w:val="003D764E"/>
    <w:rsid w:val="003E1CC8"/>
    <w:rsid w:val="003E2D1D"/>
    <w:rsid w:val="003E62CC"/>
    <w:rsid w:val="003F34E8"/>
    <w:rsid w:val="003F689E"/>
    <w:rsid w:val="003F6AED"/>
    <w:rsid w:val="00401262"/>
    <w:rsid w:val="00402B27"/>
    <w:rsid w:val="004047F3"/>
    <w:rsid w:val="00405271"/>
    <w:rsid w:val="00406330"/>
    <w:rsid w:val="00406478"/>
    <w:rsid w:val="00407286"/>
    <w:rsid w:val="004115F0"/>
    <w:rsid w:val="0041543E"/>
    <w:rsid w:val="00416910"/>
    <w:rsid w:val="0042495B"/>
    <w:rsid w:val="00426852"/>
    <w:rsid w:val="00430B91"/>
    <w:rsid w:val="00441113"/>
    <w:rsid w:val="00442CFD"/>
    <w:rsid w:val="00443141"/>
    <w:rsid w:val="004476C5"/>
    <w:rsid w:val="00447E8E"/>
    <w:rsid w:val="004519A3"/>
    <w:rsid w:val="0045413B"/>
    <w:rsid w:val="004543EF"/>
    <w:rsid w:val="00455B64"/>
    <w:rsid w:val="004562F4"/>
    <w:rsid w:val="00456C47"/>
    <w:rsid w:val="004570CB"/>
    <w:rsid w:val="00457D2F"/>
    <w:rsid w:val="0046396A"/>
    <w:rsid w:val="00464282"/>
    <w:rsid w:val="00467C72"/>
    <w:rsid w:val="00470FAF"/>
    <w:rsid w:val="0047194E"/>
    <w:rsid w:val="00474F0A"/>
    <w:rsid w:val="00476B41"/>
    <w:rsid w:val="00477BD4"/>
    <w:rsid w:val="0048280E"/>
    <w:rsid w:val="00484386"/>
    <w:rsid w:val="00485FC4"/>
    <w:rsid w:val="00490C7E"/>
    <w:rsid w:val="00492725"/>
    <w:rsid w:val="00492A1A"/>
    <w:rsid w:val="0049484D"/>
    <w:rsid w:val="00495412"/>
    <w:rsid w:val="00496101"/>
    <w:rsid w:val="004A217E"/>
    <w:rsid w:val="004A22B8"/>
    <w:rsid w:val="004A5C79"/>
    <w:rsid w:val="004A641F"/>
    <w:rsid w:val="004B2171"/>
    <w:rsid w:val="004B282B"/>
    <w:rsid w:val="004B7256"/>
    <w:rsid w:val="004B79F1"/>
    <w:rsid w:val="004C116D"/>
    <w:rsid w:val="004C19B5"/>
    <w:rsid w:val="004C3E6E"/>
    <w:rsid w:val="004D1366"/>
    <w:rsid w:val="004D144C"/>
    <w:rsid w:val="004D51D6"/>
    <w:rsid w:val="004E01FC"/>
    <w:rsid w:val="004E0B88"/>
    <w:rsid w:val="004E1645"/>
    <w:rsid w:val="004E1E05"/>
    <w:rsid w:val="004E25DE"/>
    <w:rsid w:val="004E4E74"/>
    <w:rsid w:val="004E712F"/>
    <w:rsid w:val="005104BB"/>
    <w:rsid w:val="00513680"/>
    <w:rsid w:val="005140B2"/>
    <w:rsid w:val="00522A6F"/>
    <w:rsid w:val="00524E4F"/>
    <w:rsid w:val="005265A3"/>
    <w:rsid w:val="00530872"/>
    <w:rsid w:val="00531DC0"/>
    <w:rsid w:val="0053427C"/>
    <w:rsid w:val="00536809"/>
    <w:rsid w:val="00542094"/>
    <w:rsid w:val="005441E6"/>
    <w:rsid w:val="005451E1"/>
    <w:rsid w:val="00547A3E"/>
    <w:rsid w:val="005516E5"/>
    <w:rsid w:val="00553F58"/>
    <w:rsid w:val="00556573"/>
    <w:rsid w:val="005565BD"/>
    <w:rsid w:val="0055680B"/>
    <w:rsid w:val="00556B5C"/>
    <w:rsid w:val="00556FB1"/>
    <w:rsid w:val="00564E2E"/>
    <w:rsid w:val="00570470"/>
    <w:rsid w:val="005706A3"/>
    <w:rsid w:val="0057350A"/>
    <w:rsid w:val="00581EE4"/>
    <w:rsid w:val="00582836"/>
    <w:rsid w:val="00585109"/>
    <w:rsid w:val="005910E8"/>
    <w:rsid w:val="00591797"/>
    <w:rsid w:val="00595144"/>
    <w:rsid w:val="005A1965"/>
    <w:rsid w:val="005A1EDB"/>
    <w:rsid w:val="005A238C"/>
    <w:rsid w:val="005B1853"/>
    <w:rsid w:val="005B3A75"/>
    <w:rsid w:val="005B3D04"/>
    <w:rsid w:val="005B3DA2"/>
    <w:rsid w:val="005B5227"/>
    <w:rsid w:val="005B5B4D"/>
    <w:rsid w:val="005C30EF"/>
    <w:rsid w:val="005C3681"/>
    <w:rsid w:val="005D46CE"/>
    <w:rsid w:val="005D625F"/>
    <w:rsid w:val="005E06F1"/>
    <w:rsid w:val="005E0FBC"/>
    <w:rsid w:val="005E450B"/>
    <w:rsid w:val="005E57F8"/>
    <w:rsid w:val="005F1DB6"/>
    <w:rsid w:val="005F35F9"/>
    <w:rsid w:val="005F44A6"/>
    <w:rsid w:val="005F4D57"/>
    <w:rsid w:val="005F54F3"/>
    <w:rsid w:val="00601872"/>
    <w:rsid w:val="00601E9F"/>
    <w:rsid w:val="00610740"/>
    <w:rsid w:val="00610D33"/>
    <w:rsid w:val="006129FB"/>
    <w:rsid w:val="00613C95"/>
    <w:rsid w:val="006140DB"/>
    <w:rsid w:val="00614BC3"/>
    <w:rsid w:val="00617727"/>
    <w:rsid w:val="00617B5E"/>
    <w:rsid w:val="00617D7C"/>
    <w:rsid w:val="00621122"/>
    <w:rsid w:val="0062219D"/>
    <w:rsid w:val="00623787"/>
    <w:rsid w:val="006277A0"/>
    <w:rsid w:val="00632873"/>
    <w:rsid w:val="006328DC"/>
    <w:rsid w:val="006334D5"/>
    <w:rsid w:val="006354E0"/>
    <w:rsid w:val="006355FB"/>
    <w:rsid w:val="00636CCF"/>
    <w:rsid w:val="006376FE"/>
    <w:rsid w:val="006405C3"/>
    <w:rsid w:val="006523D7"/>
    <w:rsid w:val="00653D47"/>
    <w:rsid w:val="00656295"/>
    <w:rsid w:val="00661A47"/>
    <w:rsid w:val="00662513"/>
    <w:rsid w:val="006629D0"/>
    <w:rsid w:val="00663FFD"/>
    <w:rsid w:val="0066773C"/>
    <w:rsid w:val="006702E4"/>
    <w:rsid w:val="0067046F"/>
    <w:rsid w:val="00673754"/>
    <w:rsid w:val="00675024"/>
    <w:rsid w:val="00684A5B"/>
    <w:rsid w:val="00687BB5"/>
    <w:rsid w:val="0069127E"/>
    <w:rsid w:val="00691840"/>
    <w:rsid w:val="00691BAA"/>
    <w:rsid w:val="006920D7"/>
    <w:rsid w:val="0069444D"/>
    <w:rsid w:val="006A0B09"/>
    <w:rsid w:val="006A17B7"/>
    <w:rsid w:val="006A2C3D"/>
    <w:rsid w:val="006A3A3E"/>
    <w:rsid w:val="006A799B"/>
    <w:rsid w:val="006B0D0C"/>
    <w:rsid w:val="006B36C6"/>
    <w:rsid w:val="006C561B"/>
    <w:rsid w:val="006C6B12"/>
    <w:rsid w:val="006C7425"/>
    <w:rsid w:val="006C7D0C"/>
    <w:rsid w:val="006D0BDD"/>
    <w:rsid w:val="006D282A"/>
    <w:rsid w:val="006D2A9A"/>
    <w:rsid w:val="006D4B22"/>
    <w:rsid w:val="006D7A8E"/>
    <w:rsid w:val="006D7F07"/>
    <w:rsid w:val="006E4DBB"/>
    <w:rsid w:val="006E79F6"/>
    <w:rsid w:val="006F2073"/>
    <w:rsid w:val="006F3298"/>
    <w:rsid w:val="006F78C3"/>
    <w:rsid w:val="0070100F"/>
    <w:rsid w:val="00706CD0"/>
    <w:rsid w:val="007073D9"/>
    <w:rsid w:val="00711CD6"/>
    <w:rsid w:val="00713326"/>
    <w:rsid w:val="0071763B"/>
    <w:rsid w:val="00717E86"/>
    <w:rsid w:val="007214FF"/>
    <w:rsid w:val="00721C6C"/>
    <w:rsid w:val="00724F54"/>
    <w:rsid w:val="00726B09"/>
    <w:rsid w:val="007312E0"/>
    <w:rsid w:val="007322C5"/>
    <w:rsid w:val="007357D8"/>
    <w:rsid w:val="00735EA2"/>
    <w:rsid w:val="00736447"/>
    <w:rsid w:val="00737767"/>
    <w:rsid w:val="00737866"/>
    <w:rsid w:val="00737C44"/>
    <w:rsid w:val="00747AFD"/>
    <w:rsid w:val="00753F76"/>
    <w:rsid w:val="00754E17"/>
    <w:rsid w:val="007567C1"/>
    <w:rsid w:val="007618F8"/>
    <w:rsid w:val="00762A08"/>
    <w:rsid w:val="00762B31"/>
    <w:rsid w:val="00767EE4"/>
    <w:rsid w:val="007704E8"/>
    <w:rsid w:val="00776E00"/>
    <w:rsid w:val="00776EF9"/>
    <w:rsid w:val="00781843"/>
    <w:rsid w:val="007919A0"/>
    <w:rsid w:val="007A0939"/>
    <w:rsid w:val="007A2EF6"/>
    <w:rsid w:val="007B0034"/>
    <w:rsid w:val="007B1189"/>
    <w:rsid w:val="007B1964"/>
    <w:rsid w:val="007B1E0B"/>
    <w:rsid w:val="007B4060"/>
    <w:rsid w:val="007C0087"/>
    <w:rsid w:val="007C0F2D"/>
    <w:rsid w:val="007C1436"/>
    <w:rsid w:val="007C284D"/>
    <w:rsid w:val="007C42F5"/>
    <w:rsid w:val="007C4893"/>
    <w:rsid w:val="007C51E3"/>
    <w:rsid w:val="007C59B3"/>
    <w:rsid w:val="007C64C9"/>
    <w:rsid w:val="007D08C4"/>
    <w:rsid w:val="007D1565"/>
    <w:rsid w:val="007D1E58"/>
    <w:rsid w:val="007D2DDD"/>
    <w:rsid w:val="007D5D80"/>
    <w:rsid w:val="007D5F0C"/>
    <w:rsid w:val="007E0317"/>
    <w:rsid w:val="007E0BE9"/>
    <w:rsid w:val="007E19ED"/>
    <w:rsid w:val="007E346C"/>
    <w:rsid w:val="007E36CF"/>
    <w:rsid w:val="007E4107"/>
    <w:rsid w:val="007E7E25"/>
    <w:rsid w:val="007F1E04"/>
    <w:rsid w:val="007F2379"/>
    <w:rsid w:val="007F33B9"/>
    <w:rsid w:val="007F3539"/>
    <w:rsid w:val="007F50D3"/>
    <w:rsid w:val="007F658D"/>
    <w:rsid w:val="007F7105"/>
    <w:rsid w:val="007F7A9F"/>
    <w:rsid w:val="008003F3"/>
    <w:rsid w:val="008011CD"/>
    <w:rsid w:val="0080148B"/>
    <w:rsid w:val="00801A5B"/>
    <w:rsid w:val="00805004"/>
    <w:rsid w:val="008054A1"/>
    <w:rsid w:val="00807887"/>
    <w:rsid w:val="00810F72"/>
    <w:rsid w:val="00811917"/>
    <w:rsid w:val="008201FD"/>
    <w:rsid w:val="00833477"/>
    <w:rsid w:val="00835FDC"/>
    <w:rsid w:val="0083717C"/>
    <w:rsid w:val="0084232F"/>
    <w:rsid w:val="00842357"/>
    <w:rsid w:val="00844DCA"/>
    <w:rsid w:val="00845F7F"/>
    <w:rsid w:val="00846B77"/>
    <w:rsid w:val="008532BD"/>
    <w:rsid w:val="00854490"/>
    <w:rsid w:val="0085469A"/>
    <w:rsid w:val="008558F6"/>
    <w:rsid w:val="00856956"/>
    <w:rsid w:val="00864C44"/>
    <w:rsid w:val="008673E2"/>
    <w:rsid w:val="00871A78"/>
    <w:rsid w:val="008752D9"/>
    <w:rsid w:val="0087661C"/>
    <w:rsid w:val="008818DE"/>
    <w:rsid w:val="00890098"/>
    <w:rsid w:val="00890104"/>
    <w:rsid w:val="00891443"/>
    <w:rsid w:val="00892F4F"/>
    <w:rsid w:val="008930ED"/>
    <w:rsid w:val="00896E76"/>
    <w:rsid w:val="008A22BB"/>
    <w:rsid w:val="008A5A3B"/>
    <w:rsid w:val="008A6EF2"/>
    <w:rsid w:val="008B1433"/>
    <w:rsid w:val="008B44A7"/>
    <w:rsid w:val="008C15B8"/>
    <w:rsid w:val="008C2242"/>
    <w:rsid w:val="008C6B3A"/>
    <w:rsid w:val="008D020F"/>
    <w:rsid w:val="008D0DF9"/>
    <w:rsid w:val="008D0E9C"/>
    <w:rsid w:val="008D4812"/>
    <w:rsid w:val="008D5998"/>
    <w:rsid w:val="008E0207"/>
    <w:rsid w:val="008E3919"/>
    <w:rsid w:val="008E6469"/>
    <w:rsid w:val="008F0781"/>
    <w:rsid w:val="008F256B"/>
    <w:rsid w:val="008F2E53"/>
    <w:rsid w:val="008F5874"/>
    <w:rsid w:val="008F6428"/>
    <w:rsid w:val="008F776B"/>
    <w:rsid w:val="009001C1"/>
    <w:rsid w:val="00903486"/>
    <w:rsid w:val="009056AC"/>
    <w:rsid w:val="0090661F"/>
    <w:rsid w:val="00912A64"/>
    <w:rsid w:val="00913B4A"/>
    <w:rsid w:val="0091561E"/>
    <w:rsid w:val="00920400"/>
    <w:rsid w:val="00922585"/>
    <w:rsid w:val="00922C11"/>
    <w:rsid w:val="009236AE"/>
    <w:rsid w:val="00925161"/>
    <w:rsid w:val="00926F71"/>
    <w:rsid w:val="00931A6C"/>
    <w:rsid w:val="009324EC"/>
    <w:rsid w:val="0093490D"/>
    <w:rsid w:val="00935E52"/>
    <w:rsid w:val="0094049E"/>
    <w:rsid w:val="00945A48"/>
    <w:rsid w:val="009515D4"/>
    <w:rsid w:val="009533F7"/>
    <w:rsid w:val="00954709"/>
    <w:rsid w:val="00961719"/>
    <w:rsid w:val="00973D1C"/>
    <w:rsid w:val="00974397"/>
    <w:rsid w:val="00975A20"/>
    <w:rsid w:val="00976D3B"/>
    <w:rsid w:val="0097798A"/>
    <w:rsid w:val="009819DA"/>
    <w:rsid w:val="009833F6"/>
    <w:rsid w:val="0098493E"/>
    <w:rsid w:val="009851A5"/>
    <w:rsid w:val="00995011"/>
    <w:rsid w:val="009A0201"/>
    <w:rsid w:val="009A37D0"/>
    <w:rsid w:val="009A40B6"/>
    <w:rsid w:val="009A419A"/>
    <w:rsid w:val="009A7E30"/>
    <w:rsid w:val="009B3997"/>
    <w:rsid w:val="009B3BAF"/>
    <w:rsid w:val="009B6652"/>
    <w:rsid w:val="009C0232"/>
    <w:rsid w:val="009C2A3D"/>
    <w:rsid w:val="009C2F1E"/>
    <w:rsid w:val="009C4F5B"/>
    <w:rsid w:val="009C7D64"/>
    <w:rsid w:val="009C7E5F"/>
    <w:rsid w:val="009D29B1"/>
    <w:rsid w:val="009D31CB"/>
    <w:rsid w:val="009D7346"/>
    <w:rsid w:val="009D7608"/>
    <w:rsid w:val="009E1CC5"/>
    <w:rsid w:val="009E4AEE"/>
    <w:rsid w:val="009E51B1"/>
    <w:rsid w:val="009E6D6B"/>
    <w:rsid w:val="009E70CC"/>
    <w:rsid w:val="009E7C62"/>
    <w:rsid w:val="009F2D9F"/>
    <w:rsid w:val="009F613B"/>
    <w:rsid w:val="009F7DAA"/>
    <w:rsid w:val="00A01098"/>
    <w:rsid w:val="00A015E4"/>
    <w:rsid w:val="00A01FB9"/>
    <w:rsid w:val="00A02301"/>
    <w:rsid w:val="00A07CF1"/>
    <w:rsid w:val="00A140B0"/>
    <w:rsid w:val="00A2697D"/>
    <w:rsid w:val="00A26B9C"/>
    <w:rsid w:val="00A26DB9"/>
    <w:rsid w:val="00A27B5A"/>
    <w:rsid w:val="00A30111"/>
    <w:rsid w:val="00A31565"/>
    <w:rsid w:val="00A31CA9"/>
    <w:rsid w:val="00A3435A"/>
    <w:rsid w:val="00A3633B"/>
    <w:rsid w:val="00A418EC"/>
    <w:rsid w:val="00A46B5C"/>
    <w:rsid w:val="00A523DB"/>
    <w:rsid w:val="00A52B73"/>
    <w:rsid w:val="00A62070"/>
    <w:rsid w:val="00A6257B"/>
    <w:rsid w:val="00A6403B"/>
    <w:rsid w:val="00A656B8"/>
    <w:rsid w:val="00A660E3"/>
    <w:rsid w:val="00A7766A"/>
    <w:rsid w:val="00A81D46"/>
    <w:rsid w:val="00A82F0F"/>
    <w:rsid w:val="00A83BA6"/>
    <w:rsid w:val="00A83D0E"/>
    <w:rsid w:val="00A848DF"/>
    <w:rsid w:val="00A850D4"/>
    <w:rsid w:val="00A85D31"/>
    <w:rsid w:val="00A90567"/>
    <w:rsid w:val="00A92367"/>
    <w:rsid w:val="00A92D85"/>
    <w:rsid w:val="00A943A7"/>
    <w:rsid w:val="00A97BBA"/>
    <w:rsid w:val="00A97FA0"/>
    <w:rsid w:val="00AA0178"/>
    <w:rsid w:val="00AA15E2"/>
    <w:rsid w:val="00AA54B9"/>
    <w:rsid w:val="00AA7F9A"/>
    <w:rsid w:val="00AB1E8B"/>
    <w:rsid w:val="00AB45B2"/>
    <w:rsid w:val="00AB4B42"/>
    <w:rsid w:val="00AB5BC3"/>
    <w:rsid w:val="00AB6CA2"/>
    <w:rsid w:val="00AC0E45"/>
    <w:rsid w:val="00AC2198"/>
    <w:rsid w:val="00AC613E"/>
    <w:rsid w:val="00AD161E"/>
    <w:rsid w:val="00AD27BA"/>
    <w:rsid w:val="00AD2B9D"/>
    <w:rsid w:val="00AD2E5A"/>
    <w:rsid w:val="00AD3F25"/>
    <w:rsid w:val="00AE219E"/>
    <w:rsid w:val="00AE5873"/>
    <w:rsid w:val="00AF50FB"/>
    <w:rsid w:val="00AF5C61"/>
    <w:rsid w:val="00AF635B"/>
    <w:rsid w:val="00AF7C4E"/>
    <w:rsid w:val="00B013AE"/>
    <w:rsid w:val="00B037E4"/>
    <w:rsid w:val="00B0692C"/>
    <w:rsid w:val="00B113B8"/>
    <w:rsid w:val="00B154E8"/>
    <w:rsid w:val="00B1792E"/>
    <w:rsid w:val="00B22157"/>
    <w:rsid w:val="00B24EBF"/>
    <w:rsid w:val="00B27F2A"/>
    <w:rsid w:val="00B34211"/>
    <w:rsid w:val="00B42F05"/>
    <w:rsid w:val="00B4492A"/>
    <w:rsid w:val="00B45724"/>
    <w:rsid w:val="00B47041"/>
    <w:rsid w:val="00B47B06"/>
    <w:rsid w:val="00B50A5D"/>
    <w:rsid w:val="00B52E43"/>
    <w:rsid w:val="00B54DBE"/>
    <w:rsid w:val="00B60383"/>
    <w:rsid w:val="00B6121D"/>
    <w:rsid w:val="00B62006"/>
    <w:rsid w:val="00B638D3"/>
    <w:rsid w:val="00B6579C"/>
    <w:rsid w:val="00B70AD1"/>
    <w:rsid w:val="00B73027"/>
    <w:rsid w:val="00B731FF"/>
    <w:rsid w:val="00B77491"/>
    <w:rsid w:val="00B81B83"/>
    <w:rsid w:val="00B84FEC"/>
    <w:rsid w:val="00B85A43"/>
    <w:rsid w:val="00B90068"/>
    <w:rsid w:val="00B90E69"/>
    <w:rsid w:val="00B91DCB"/>
    <w:rsid w:val="00B91E37"/>
    <w:rsid w:val="00B922CB"/>
    <w:rsid w:val="00B93D7B"/>
    <w:rsid w:val="00B95392"/>
    <w:rsid w:val="00BA02B8"/>
    <w:rsid w:val="00BA2C5F"/>
    <w:rsid w:val="00BA3E3B"/>
    <w:rsid w:val="00BA496F"/>
    <w:rsid w:val="00BA5605"/>
    <w:rsid w:val="00BB0841"/>
    <w:rsid w:val="00BB62C8"/>
    <w:rsid w:val="00BB7C80"/>
    <w:rsid w:val="00BC31DB"/>
    <w:rsid w:val="00BC4DB6"/>
    <w:rsid w:val="00BC53AD"/>
    <w:rsid w:val="00BD165B"/>
    <w:rsid w:val="00BD208B"/>
    <w:rsid w:val="00BD23F0"/>
    <w:rsid w:val="00BD4C15"/>
    <w:rsid w:val="00BD5B8A"/>
    <w:rsid w:val="00BD60CC"/>
    <w:rsid w:val="00BD7C7F"/>
    <w:rsid w:val="00BE0104"/>
    <w:rsid w:val="00BE072D"/>
    <w:rsid w:val="00BE15AC"/>
    <w:rsid w:val="00BE1BE9"/>
    <w:rsid w:val="00BE4BF5"/>
    <w:rsid w:val="00BE4F20"/>
    <w:rsid w:val="00BE5E2B"/>
    <w:rsid w:val="00BE691D"/>
    <w:rsid w:val="00BF0CC8"/>
    <w:rsid w:val="00BF6A1A"/>
    <w:rsid w:val="00C03CB6"/>
    <w:rsid w:val="00C03D1F"/>
    <w:rsid w:val="00C0640B"/>
    <w:rsid w:val="00C07683"/>
    <w:rsid w:val="00C0792F"/>
    <w:rsid w:val="00C10847"/>
    <w:rsid w:val="00C1379D"/>
    <w:rsid w:val="00C16EB9"/>
    <w:rsid w:val="00C25095"/>
    <w:rsid w:val="00C26C33"/>
    <w:rsid w:val="00C2743D"/>
    <w:rsid w:val="00C278C1"/>
    <w:rsid w:val="00C311A4"/>
    <w:rsid w:val="00C32027"/>
    <w:rsid w:val="00C3351B"/>
    <w:rsid w:val="00C36E96"/>
    <w:rsid w:val="00C375A5"/>
    <w:rsid w:val="00C45D23"/>
    <w:rsid w:val="00C54884"/>
    <w:rsid w:val="00C5657A"/>
    <w:rsid w:val="00C56DA7"/>
    <w:rsid w:val="00C57920"/>
    <w:rsid w:val="00C62300"/>
    <w:rsid w:val="00C62EBE"/>
    <w:rsid w:val="00C63E18"/>
    <w:rsid w:val="00C659AF"/>
    <w:rsid w:val="00C67BC2"/>
    <w:rsid w:val="00C7141F"/>
    <w:rsid w:val="00C73972"/>
    <w:rsid w:val="00C74267"/>
    <w:rsid w:val="00C74A03"/>
    <w:rsid w:val="00C75BC6"/>
    <w:rsid w:val="00C77225"/>
    <w:rsid w:val="00C7737A"/>
    <w:rsid w:val="00C80C64"/>
    <w:rsid w:val="00C81832"/>
    <w:rsid w:val="00C866D2"/>
    <w:rsid w:val="00C86B98"/>
    <w:rsid w:val="00C904DC"/>
    <w:rsid w:val="00C91BD8"/>
    <w:rsid w:val="00C943AC"/>
    <w:rsid w:val="00C94F80"/>
    <w:rsid w:val="00CA08FC"/>
    <w:rsid w:val="00CB0981"/>
    <w:rsid w:val="00CB1365"/>
    <w:rsid w:val="00CB4263"/>
    <w:rsid w:val="00CB4B6C"/>
    <w:rsid w:val="00CB5C6B"/>
    <w:rsid w:val="00CB71A6"/>
    <w:rsid w:val="00CC05ED"/>
    <w:rsid w:val="00CC3AB5"/>
    <w:rsid w:val="00CC49EE"/>
    <w:rsid w:val="00CC58C0"/>
    <w:rsid w:val="00CC6E10"/>
    <w:rsid w:val="00CC6FFA"/>
    <w:rsid w:val="00CC780F"/>
    <w:rsid w:val="00CD1105"/>
    <w:rsid w:val="00CD1EBB"/>
    <w:rsid w:val="00CD4944"/>
    <w:rsid w:val="00CD49BD"/>
    <w:rsid w:val="00CD5494"/>
    <w:rsid w:val="00CE0956"/>
    <w:rsid w:val="00CE7679"/>
    <w:rsid w:val="00CE76D9"/>
    <w:rsid w:val="00CF5B98"/>
    <w:rsid w:val="00CF7B99"/>
    <w:rsid w:val="00CF7E68"/>
    <w:rsid w:val="00D062D9"/>
    <w:rsid w:val="00D10391"/>
    <w:rsid w:val="00D10E01"/>
    <w:rsid w:val="00D11188"/>
    <w:rsid w:val="00D1156C"/>
    <w:rsid w:val="00D15547"/>
    <w:rsid w:val="00D178B1"/>
    <w:rsid w:val="00D23372"/>
    <w:rsid w:val="00D241F0"/>
    <w:rsid w:val="00D24449"/>
    <w:rsid w:val="00D337E8"/>
    <w:rsid w:val="00D3535E"/>
    <w:rsid w:val="00D35D0F"/>
    <w:rsid w:val="00D37365"/>
    <w:rsid w:val="00D40997"/>
    <w:rsid w:val="00D40EAD"/>
    <w:rsid w:val="00D451A3"/>
    <w:rsid w:val="00D45259"/>
    <w:rsid w:val="00D50B46"/>
    <w:rsid w:val="00D52B39"/>
    <w:rsid w:val="00D55296"/>
    <w:rsid w:val="00D55E8A"/>
    <w:rsid w:val="00D62791"/>
    <w:rsid w:val="00D6382E"/>
    <w:rsid w:val="00D63EFD"/>
    <w:rsid w:val="00D67265"/>
    <w:rsid w:val="00D779FD"/>
    <w:rsid w:val="00D8171A"/>
    <w:rsid w:val="00D91C29"/>
    <w:rsid w:val="00D92D55"/>
    <w:rsid w:val="00D95CCF"/>
    <w:rsid w:val="00D95EE5"/>
    <w:rsid w:val="00D97C69"/>
    <w:rsid w:val="00D97EDC"/>
    <w:rsid w:val="00DA0283"/>
    <w:rsid w:val="00DA1A06"/>
    <w:rsid w:val="00DA2C55"/>
    <w:rsid w:val="00DA3587"/>
    <w:rsid w:val="00DA4AC4"/>
    <w:rsid w:val="00DB42AD"/>
    <w:rsid w:val="00DB44E4"/>
    <w:rsid w:val="00DB7D30"/>
    <w:rsid w:val="00DC08F5"/>
    <w:rsid w:val="00DC4D4A"/>
    <w:rsid w:val="00DC5D7F"/>
    <w:rsid w:val="00DD07E9"/>
    <w:rsid w:val="00DD3899"/>
    <w:rsid w:val="00DD7567"/>
    <w:rsid w:val="00DE07C3"/>
    <w:rsid w:val="00DE5E11"/>
    <w:rsid w:val="00DE65EF"/>
    <w:rsid w:val="00DF0A06"/>
    <w:rsid w:val="00DF4F69"/>
    <w:rsid w:val="00DF73D9"/>
    <w:rsid w:val="00E00F3B"/>
    <w:rsid w:val="00E02BCE"/>
    <w:rsid w:val="00E03682"/>
    <w:rsid w:val="00E054D9"/>
    <w:rsid w:val="00E06E65"/>
    <w:rsid w:val="00E0707B"/>
    <w:rsid w:val="00E1019F"/>
    <w:rsid w:val="00E106C5"/>
    <w:rsid w:val="00E107D6"/>
    <w:rsid w:val="00E12FAF"/>
    <w:rsid w:val="00E23FF0"/>
    <w:rsid w:val="00E24345"/>
    <w:rsid w:val="00E24A52"/>
    <w:rsid w:val="00E311E7"/>
    <w:rsid w:val="00E31894"/>
    <w:rsid w:val="00E34D21"/>
    <w:rsid w:val="00E362CE"/>
    <w:rsid w:val="00E363C6"/>
    <w:rsid w:val="00E3679F"/>
    <w:rsid w:val="00E36C2D"/>
    <w:rsid w:val="00E4074B"/>
    <w:rsid w:val="00E408CB"/>
    <w:rsid w:val="00E41AAA"/>
    <w:rsid w:val="00E476B7"/>
    <w:rsid w:val="00E51797"/>
    <w:rsid w:val="00E52567"/>
    <w:rsid w:val="00E53BB6"/>
    <w:rsid w:val="00E5635B"/>
    <w:rsid w:val="00E601FF"/>
    <w:rsid w:val="00E60496"/>
    <w:rsid w:val="00E61070"/>
    <w:rsid w:val="00E642BA"/>
    <w:rsid w:val="00E64FAC"/>
    <w:rsid w:val="00E71129"/>
    <w:rsid w:val="00E71391"/>
    <w:rsid w:val="00E72160"/>
    <w:rsid w:val="00E73B1B"/>
    <w:rsid w:val="00E73F0C"/>
    <w:rsid w:val="00E7437D"/>
    <w:rsid w:val="00E74ACC"/>
    <w:rsid w:val="00E75DF9"/>
    <w:rsid w:val="00E7650E"/>
    <w:rsid w:val="00E80566"/>
    <w:rsid w:val="00E80693"/>
    <w:rsid w:val="00E8511E"/>
    <w:rsid w:val="00E86C68"/>
    <w:rsid w:val="00E909EB"/>
    <w:rsid w:val="00E9280B"/>
    <w:rsid w:val="00E93FA5"/>
    <w:rsid w:val="00EA1FDF"/>
    <w:rsid w:val="00EA3E4E"/>
    <w:rsid w:val="00EA4392"/>
    <w:rsid w:val="00EA5E83"/>
    <w:rsid w:val="00EA7BC7"/>
    <w:rsid w:val="00EB0148"/>
    <w:rsid w:val="00EB304F"/>
    <w:rsid w:val="00EB41CE"/>
    <w:rsid w:val="00EB7436"/>
    <w:rsid w:val="00EC051D"/>
    <w:rsid w:val="00EC39AF"/>
    <w:rsid w:val="00EC4707"/>
    <w:rsid w:val="00EC6387"/>
    <w:rsid w:val="00EC7DB2"/>
    <w:rsid w:val="00ED65B5"/>
    <w:rsid w:val="00ED6812"/>
    <w:rsid w:val="00EE136D"/>
    <w:rsid w:val="00EE1708"/>
    <w:rsid w:val="00EE3290"/>
    <w:rsid w:val="00EE4EC5"/>
    <w:rsid w:val="00EE6B95"/>
    <w:rsid w:val="00F0118B"/>
    <w:rsid w:val="00F06042"/>
    <w:rsid w:val="00F105EB"/>
    <w:rsid w:val="00F113F1"/>
    <w:rsid w:val="00F11E2C"/>
    <w:rsid w:val="00F12C0E"/>
    <w:rsid w:val="00F13AB9"/>
    <w:rsid w:val="00F13B51"/>
    <w:rsid w:val="00F179C2"/>
    <w:rsid w:val="00F20D9F"/>
    <w:rsid w:val="00F218E3"/>
    <w:rsid w:val="00F23047"/>
    <w:rsid w:val="00F25227"/>
    <w:rsid w:val="00F26A03"/>
    <w:rsid w:val="00F26E79"/>
    <w:rsid w:val="00F2710E"/>
    <w:rsid w:val="00F34044"/>
    <w:rsid w:val="00F3796F"/>
    <w:rsid w:val="00F37C35"/>
    <w:rsid w:val="00F410C9"/>
    <w:rsid w:val="00F43956"/>
    <w:rsid w:val="00F44F99"/>
    <w:rsid w:val="00F45EB8"/>
    <w:rsid w:val="00F463D1"/>
    <w:rsid w:val="00F51EA0"/>
    <w:rsid w:val="00F51F65"/>
    <w:rsid w:val="00F53183"/>
    <w:rsid w:val="00F54455"/>
    <w:rsid w:val="00F5459F"/>
    <w:rsid w:val="00F60D0E"/>
    <w:rsid w:val="00F614D0"/>
    <w:rsid w:val="00F61AE3"/>
    <w:rsid w:val="00F63A61"/>
    <w:rsid w:val="00F6413C"/>
    <w:rsid w:val="00F66E4F"/>
    <w:rsid w:val="00F74192"/>
    <w:rsid w:val="00F744EB"/>
    <w:rsid w:val="00F7542D"/>
    <w:rsid w:val="00F75CB9"/>
    <w:rsid w:val="00F83B2D"/>
    <w:rsid w:val="00F8773C"/>
    <w:rsid w:val="00F878A8"/>
    <w:rsid w:val="00F913E1"/>
    <w:rsid w:val="00F915B8"/>
    <w:rsid w:val="00F920F5"/>
    <w:rsid w:val="00F92784"/>
    <w:rsid w:val="00F93903"/>
    <w:rsid w:val="00F94CB8"/>
    <w:rsid w:val="00F94EFB"/>
    <w:rsid w:val="00F96425"/>
    <w:rsid w:val="00F97686"/>
    <w:rsid w:val="00FA00B0"/>
    <w:rsid w:val="00FA1F95"/>
    <w:rsid w:val="00FA43EA"/>
    <w:rsid w:val="00FA6896"/>
    <w:rsid w:val="00FB020B"/>
    <w:rsid w:val="00FB200A"/>
    <w:rsid w:val="00FB4F22"/>
    <w:rsid w:val="00FB5497"/>
    <w:rsid w:val="00FC0F18"/>
    <w:rsid w:val="00FC1695"/>
    <w:rsid w:val="00FC2FC4"/>
    <w:rsid w:val="00FC34F4"/>
    <w:rsid w:val="00FC54F9"/>
    <w:rsid w:val="00FD01EF"/>
    <w:rsid w:val="00FD3CAB"/>
    <w:rsid w:val="00FD65D0"/>
    <w:rsid w:val="00FD67F6"/>
    <w:rsid w:val="00FD6E2F"/>
    <w:rsid w:val="00FE12B9"/>
    <w:rsid w:val="00FE1916"/>
    <w:rsid w:val="00FE2B3F"/>
    <w:rsid w:val="00FF1A90"/>
    <w:rsid w:val="00FF2442"/>
    <w:rsid w:val="00FF39E1"/>
    <w:rsid w:val="00FF3D9B"/>
    <w:rsid w:val="00FF69B4"/>
    <w:rsid w:val="00FF69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12ECDDC-9C2A-4010-ABF8-0E01B5F75B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410BF"/>
    <w:pPr>
      <w:widowControl w:val="0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7D08C4"/>
    <w:pPr>
      <w:keepNext/>
      <w:keepLines/>
      <w:spacing w:line="360" w:lineRule="auto"/>
      <w:outlineLvl w:val="0"/>
    </w:pPr>
    <w:rPr>
      <w:rFonts w:ascii="黑体" w:eastAsia="黑体" w:hAnsi="黑体"/>
      <w:b/>
      <w:bCs/>
      <w:kern w:val="44"/>
      <w:sz w:val="32"/>
      <w:szCs w:val="32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470FAF"/>
    <w:pPr>
      <w:keepNext/>
      <w:keepLines/>
      <w:spacing w:line="360" w:lineRule="auto"/>
      <w:outlineLvl w:val="1"/>
    </w:pPr>
    <w:rPr>
      <w:rFonts w:ascii="Times New Roman" w:eastAsiaTheme="majorEastAsia" w:hAnsi="Times New Roman" w:cs="Times New Roman"/>
      <w:b/>
      <w:bCs/>
      <w:sz w:val="30"/>
      <w:szCs w:val="30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E7437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591797"/>
    <w:pPr>
      <w:keepNext/>
      <w:keepLines/>
      <w:numPr>
        <w:numId w:val="5"/>
      </w:numPr>
      <w:spacing w:line="300" w:lineRule="auto"/>
      <w:ind w:left="0" w:firstLine="0"/>
      <w:outlineLvl w:val="3"/>
    </w:pPr>
    <w:rPr>
      <w:rFonts w:ascii="Times New Roman" w:eastAsiaTheme="majorEastAsia" w:hAnsi="Times New Roman" w:cs="Times New Roman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59"/>
    <w:rsid w:val="00684A5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">
    <w:name w:val="List Paragraph"/>
    <w:basedOn w:val="a0"/>
    <w:uiPriority w:val="34"/>
    <w:qFormat/>
    <w:rsid w:val="00925161"/>
    <w:pPr>
      <w:numPr>
        <w:numId w:val="1"/>
      </w:numPr>
      <w:spacing w:line="360" w:lineRule="auto"/>
      <w:jc w:val="center"/>
    </w:pPr>
    <w:rPr>
      <w:rFonts w:asciiTheme="minorEastAsia" w:eastAsia="楷体" w:hAnsiTheme="minorEastAsia" w:cs="Times New Roman"/>
      <w:b/>
      <w:sz w:val="24"/>
      <w:szCs w:val="24"/>
    </w:rPr>
  </w:style>
  <w:style w:type="character" w:customStyle="1" w:styleId="1Char">
    <w:name w:val="标题 1 Char"/>
    <w:basedOn w:val="a1"/>
    <w:link w:val="1"/>
    <w:uiPriority w:val="9"/>
    <w:rsid w:val="007D08C4"/>
    <w:rPr>
      <w:rFonts w:ascii="黑体" w:eastAsia="黑体" w:hAnsi="黑体"/>
      <w:b/>
      <w:bCs/>
      <w:kern w:val="44"/>
      <w:sz w:val="32"/>
      <w:szCs w:val="32"/>
    </w:rPr>
  </w:style>
  <w:style w:type="character" w:customStyle="1" w:styleId="2Char">
    <w:name w:val="标题 2 Char"/>
    <w:basedOn w:val="a1"/>
    <w:link w:val="2"/>
    <w:uiPriority w:val="9"/>
    <w:rsid w:val="00470FAF"/>
    <w:rPr>
      <w:rFonts w:ascii="Times New Roman" w:eastAsiaTheme="majorEastAsia" w:hAnsi="Times New Roman" w:cs="Times New Roman"/>
      <w:b/>
      <w:bCs/>
      <w:sz w:val="30"/>
      <w:szCs w:val="30"/>
    </w:rPr>
  </w:style>
  <w:style w:type="character" w:customStyle="1" w:styleId="3Char">
    <w:name w:val="标题 3 Char"/>
    <w:basedOn w:val="a1"/>
    <w:link w:val="3"/>
    <w:uiPriority w:val="9"/>
    <w:rsid w:val="00E7437D"/>
    <w:rPr>
      <w:b/>
      <w:bCs/>
      <w:sz w:val="32"/>
      <w:szCs w:val="32"/>
    </w:rPr>
  </w:style>
  <w:style w:type="paragraph" w:styleId="a5">
    <w:name w:val="Document Map"/>
    <w:basedOn w:val="a0"/>
    <w:link w:val="Char"/>
    <w:uiPriority w:val="99"/>
    <w:semiHidden/>
    <w:unhideWhenUsed/>
    <w:rsid w:val="00E72160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1"/>
    <w:link w:val="a5"/>
    <w:uiPriority w:val="99"/>
    <w:semiHidden/>
    <w:rsid w:val="00E72160"/>
    <w:rPr>
      <w:rFonts w:ascii="宋体" w:eastAsia="宋体"/>
      <w:sz w:val="18"/>
      <w:szCs w:val="18"/>
    </w:rPr>
  </w:style>
  <w:style w:type="paragraph" w:styleId="a6">
    <w:name w:val="header"/>
    <w:basedOn w:val="a0"/>
    <w:link w:val="Char0"/>
    <w:uiPriority w:val="99"/>
    <w:unhideWhenUsed/>
    <w:rsid w:val="00E721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1"/>
    <w:link w:val="a6"/>
    <w:uiPriority w:val="99"/>
    <w:rsid w:val="00E72160"/>
    <w:rPr>
      <w:sz w:val="18"/>
      <w:szCs w:val="18"/>
    </w:rPr>
  </w:style>
  <w:style w:type="paragraph" w:styleId="a7">
    <w:name w:val="footer"/>
    <w:basedOn w:val="a0"/>
    <w:link w:val="Char1"/>
    <w:uiPriority w:val="99"/>
    <w:unhideWhenUsed/>
    <w:rsid w:val="00E721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1"/>
    <w:link w:val="a7"/>
    <w:uiPriority w:val="99"/>
    <w:rsid w:val="00E72160"/>
    <w:rPr>
      <w:sz w:val="18"/>
      <w:szCs w:val="18"/>
    </w:rPr>
  </w:style>
  <w:style w:type="character" w:customStyle="1" w:styleId="4Char">
    <w:name w:val="标题 4 Char"/>
    <w:basedOn w:val="a1"/>
    <w:link w:val="4"/>
    <w:uiPriority w:val="9"/>
    <w:rsid w:val="00591797"/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a8">
    <w:name w:val="Balloon Text"/>
    <w:basedOn w:val="a0"/>
    <w:link w:val="Char2"/>
    <w:uiPriority w:val="99"/>
    <w:semiHidden/>
    <w:unhideWhenUsed/>
    <w:rsid w:val="00E03682"/>
    <w:rPr>
      <w:sz w:val="18"/>
      <w:szCs w:val="18"/>
    </w:rPr>
  </w:style>
  <w:style w:type="character" w:customStyle="1" w:styleId="Char2">
    <w:name w:val="批注框文本 Char"/>
    <w:basedOn w:val="a1"/>
    <w:link w:val="a8"/>
    <w:uiPriority w:val="99"/>
    <w:semiHidden/>
    <w:rsid w:val="00E03682"/>
    <w:rPr>
      <w:sz w:val="18"/>
      <w:szCs w:val="18"/>
    </w:rPr>
  </w:style>
  <w:style w:type="paragraph" w:styleId="a9">
    <w:name w:val="Normal (Web)"/>
    <w:basedOn w:val="a0"/>
    <w:uiPriority w:val="99"/>
    <w:unhideWhenUsed/>
    <w:rsid w:val="00E7112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280330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51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3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DA0C22-1E85-46E6-B8F3-0FB9A1262D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</TotalTime>
  <Pages>5</Pages>
  <Words>208</Words>
  <Characters>1191</Characters>
  <Application>Microsoft Office Word</Application>
  <DocSecurity>0</DocSecurity>
  <Lines>9</Lines>
  <Paragraphs>2</Paragraphs>
  <ScaleCrop>false</ScaleCrop>
  <Company>Microsoft</Company>
  <LinksUpToDate>false</LinksUpToDate>
  <CharactersWithSpaces>13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XD</dc:creator>
  <cp:lastModifiedBy>胡晓东</cp:lastModifiedBy>
  <cp:revision>201</cp:revision>
  <dcterms:created xsi:type="dcterms:W3CDTF">2012-02-15T01:35:00Z</dcterms:created>
  <dcterms:modified xsi:type="dcterms:W3CDTF">2013-04-11T05:47:00Z</dcterms:modified>
</cp:coreProperties>
</file>